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43CE632" w14:textId="77777777" w:rsidR="009C7C3C" w:rsidRDefault="00B05338" w:rsidP="00B05338">
      <w:pPr>
        <w:pStyle w:val="2"/>
      </w:pPr>
      <w:r>
        <w:t>什么是结构化分析方法</w:t>
      </w:r>
    </w:p>
    <w:p w14:paraId="7F57DA29" w14:textId="77777777" w:rsidR="00B05338" w:rsidRDefault="00B05338" w:rsidP="00B05338">
      <w:r>
        <w:rPr>
          <w:rFonts w:hint="eastAsia"/>
        </w:rPr>
        <w:t xml:space="preserve">1 </w:t>
      </w:r>
      <w:r>
        <w:rPr>
          <w:rFonts w:hint="eastAsia"/>
        </w:rPr>
        <w:t>建模技术</w:t>
      </w:r>
    </w:p>
    <w:p w14:paraId="68595A77" w14:textId="77777777" w:rsidR="00B05338" w:rsidRDefault="00B05338" w:rsidP="00B05338">
      <w:r>
        <w:rPr>
          <w:rFonts w:hint="eastAsia"/>
        </w:rPr>
        <w:t xml:space="preserve">2 </w:t>
      </w:r>
      <w:r w:rsidR="00530317">
        <w:rPr>
          <w:rFonts w:hint="eastAsia"/>
        </w:rPr>
        <w:t>目标</w:t>
      </w:r>
      <w:r>
        <w:rPr>
          <w:rFonts w:hint="eastAsia"/>
        </w:rPr>
        <w:t>系统是数据流和一些转换构成</w:t>
      </w:r>
    </w:p>
    <w:p w14:paraId="46F085EF" w14:textId="77777777" w:rsidR="00B05338" w:rsidRDefault="00B05338" w:rsidP="00B05338">
      <w:r>
        <w:rPr>
          <w:rFonts w:hint="eastAsia"/>
        </w:rPr>
        <w:t xml:space="preserve">3 </w:t>
      </w:r>
      <w:r w:rsidRPr="00B05338">
        <w:rPr>
          <w:rFonts w:hint="eastAsia"/>
          <w:highlight w:val="yellow"/>
        </w:rPr>
        <w:t>核心是数据字典</w:t>
      </w:r>
      <w:r>
        <w:rPr>
          <w:rFonts w:hint="eastAsia"/>
        </w:rPr>
        <w:t>，它描述了目标系统中使用的和生产的数据对象，三种图：</w:t>
      </w:r>
      <w:r>
        <w:rPr>
          <w:rFonts w:hint="eastAsia"/>
        </w:rPr>
        <w:t>ERD</w:t>
      </w:r>
      <w:r>
        <w:rPr>
          <w:rFonts w:hint="eastAsia"/>
        </w:rPr>
        <w:t>，</w:t>
      </w:r>
      <w:r>
        <w:rPr>
          <w:rFonts w:hint="eastAsia"/>
        </w:rPr>
        <w:t>DFD</w:t>
      </w:r>
      <w:r>
        <w:rPr>
          <w:rFonts w:hint="eastAsia"/>
        </w:rPr>
        <w:t>，</w:t>
      </w:r>
      <w:r>
        <w:rPr>
          <w:rFonts w:hint="eastAsia"/>
        </w:rPr>
        <w:t>STD</w:t>
      </w:r>
    </w:p>
    <w:p w14:paraId="144F0196" w14:textId="77777777" w:rsidR="00B05338" w:rsidRDefault="00B05338" w:rsidP="00B05338">
      <w:pPr>
        <w:pStyle w:val="2"/>
      </w:pPr>
      <w:r w:rsidRPr="00632C37">
        <w:rPr>
          <w:highlight w:val="yellow"/>
        </w:rPr>
        <w:t>结构化分析模型的组成</w:t>
      </w:r>
    </w:p>
    <w:p w14:paraId="35FC9037" w14:textId="77777777" w:rsidR="00B05338" w:rsidRDefault="00B05338" w:rsidP="00B05338">
      <w:r>
        <w:rPr>
          <w:rFonts w:hint="eastAsia"/>
        </w:rPr>
        <w:t xml:space="preserve">1 </w:t>
      </w:r>
      <w:r>
        <w:rPr>
          <w:rFonts w:hint="eastAsia"/>
        </w:rPr>
        <w:t>数据建模</w:t>
      </w:r>
      <w:r w:rsidR="00FE0B5F">
        <w:rPr>
          <w:rFonts w:hint="eastAsia"/>
        </w:rPr>
        <w:t>（</w:t>
      </w:r>
      <w:r w:rsidR="00FE0B5F">
        <w:rPr>
          <w:rFonts w:hint="eastAsia"/>
        </w:rPr>
        <w:t>ERD</w:t>
      </w:r>
      <w:r w:rsidR="00FE0B5F">
        <w:rPr>
          <w:rFonts w:hint="eastAsia"/>
        </w:rPr>
        <w:t>实体关系图）</w:t>
      </w:r>
      <w:r>
        <w:rPr>
          <w:rFonts w:hint="eastAsia"/>
        </w:rPr>
        <w:t>和对象描述</w:t>
      </w:r>
      <w:r w:rsidR="00E65D5A">
        <w:rPr>
          <w:rFonts w:hint="eastAsia"/>
        </w:rPr>
        <w:t>（</w:t>
      </w:r>
      <w:r w:rsidR="00E65D5A">
        <w:rPr>
          <w:rFonts w:hint="eastAsia"/>
        </w:rPr>
        <w:t>E-R</w:t>
      </w:r>
      <w:r w:rsidR="00E65D5A">
        <w:rPr>
          <w:rFonts w:hint="eastAsia"/>
        </w:rPr>
        <w:t>中对象属性）</w:t>
      </w:r>
    </w:p>
    <w:p w14:paraId="353554B7" w14:textId="77777777" w:rsidR="00B05338" w:rsidRDefault="00B05338" w:rsidP="00B05338">
      <w:r>
        <w:rPr>
          <w:rFonts w:hint="eastAsia"/>
        </w:rPr>
        <w:t xml:space="preserve">2 </w:t>
      </w:r>
      <w:r>
        <w:rPr>
          <w:rFonts w:hint="eastAsia"/>
        </w:rPr>
        <w:t>功能建模和数据流图</w:t>
      </w:r>
      <w:r w:rsidR="00FE0B5F">
        <w:rPr>
          <w:rFonts w:hint="eastAsia"/>
        </w:rPr>
        <w:t>（</w:t>
      </w:r>
      <w:r w:rsidR="00FE0B5F">
        <w:rPr>
          <w:rFonts w:hint="eastAsia"/>
        </w:rPr>
        <w:t>DFD</w:t>
      </w:r>
      <w:r w:rsidR="00FE0B5F">
        <w:rPr>
          <w:rFonts w:hint="eastAsia"/>
        </w:rPr>
        <w:t>数据流图）</w:t>
      </w:r>
    </w:p>
    <w:p w14:paraId="59FFB5F0" w14:textId="77777777" w:rsidR="00B05338" w:rsidRDefault="00B05338" w:rsidP="00B05338">
      <w:r>
        <w:rPr>
          <w:rFonts w:hint="eastAsia"/>
        </w:rPr>
        <w:t xml:space="preserve">3 </w:t>
      </w:r>
      <w:r>
        <w:rPr>
          <w:rFonts w:hint="eastAsia"/>
        </w:rPr>
        <w:t>基本加工逻辑说明</w:t>
      </w:r>
      <w:r w:rsidR="00E65D5A">
        <w:rPr>
          <w:rFonts w:hint="eastAsia"/>
        </w:rPr>
        <w:t>（</w:t>
      </w:r>
      <w:r w:rsidR="00E65D5A">
        <w:rPr>
          <w:rFonts w:hint="eastAsia"/>
        </w:rPr>
        <w:t>PSPEC</w:t>
      </w:r>
      <w:r w:rsidR="00E65D5A">
        <w:rPr>
          <w:rFonts w:hint="eastAsia"/>
        </w:rPr>
        <w:t>加工规格说明：描述数据流图的每个功能）</w:t>
      </w:r>
    </w:p>
    <w:p w14:paraId="41F3A0A3" w14:textId="77777777" w:rsidR="00B05338" w:rsidRDefault="00B05338" w:rsidP="00B05338">
      <w:r>
        <w:rPr>
          <w:rFonts w:hint="eastAsia"/>
        </w:rPr>
        <w:t xml:space="preserve">4 </w:t>
      </w:r>
      <w:r>
        <w:rPr>
          <w:rFonts w:hint="eastAsia"/>
        </w:rPr>
        <w:t>行为建模</w:t>
      </w:r>
      <w:r w:rsidR="00FE0B5F">
        <w:rPr>
          <w:rFonts w:hint="eastAsia"/>
        </w:rPr>
        <w:t>（</w:t>
      </w:r>
      <w:r w:rsidR="00FE0B5F">
        <w:rPr>
          <w:rFonts w:hint="eastAsia"/>
        </w:rPr>
        <w:t>STD</w:t>
      </w:r>
      <w:r w:rsidR="00FE0B5F">
        <w:rPr>
          <w:rFonts w:hint="eastAsia"/>
        </w:rPr>
        <w:t>状态迁移图）</w:t>
      </w:r>
      <w:r w:rsidR="00896AE6">
        <w:rPr>
          <w:rFonts w:hint="eastAsia"/>
        </w:rPr>
        <w:t>（</w:t>
      </w:r>
      <w:r w:rsidR="00896AE6">
        <w:rPr>
          <w:rFonts w:hint="eastAsia"/>
        </w:rPr>
        <w:t>Statement Transfer Diagram</w:t>
      </w:r>
      <w:r w:rsidR="00896AE6">
        <w:rPr>
          <w:rFonts w:hint="eastAsia"/>
        </w:rPr>
        <w:t>）</w:t>
      </w:r>
    </w:p>
    <w:p w14:paraId="3A666EFF" w14:textId="77777777" w:rsidR="00B05338" w:rsidRDefault="00B05338" w:rsidP="00B05338">
      <w:r>
        <w:rPr>
          <w:rFonts w:hint="eastAsia"/>
        </w:rPr>
        <w:t xml:space="preserve">5 </w:t>
      </w:r>
      <w:r>
        <w:rPr>
          <w:rFonts w:hint="eastAsia"/>
        </w:rPr>
        <w:t>数据字典（核心）</w:t>
      </w:r>
    </w:p>
    <w:p w14:paraId="06BD080E" w14:textId="77777777" w:rsidR="00632C37" w:rsidRDefault="008A42F2" w:rsidP="00B05338">
      <w:r>
        <w:object w:dxaOrig="7784" w:dyaOrig="2586" w14:anchorId="195317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128.8pt" o:ole="">
            <v:imagedata r:id="rId6" o:title=""/>
          </v:shape>
          <o:OLEObject Type="Embed" ProgID="Visio.Drawing.11" ShapeID="_x0000_i1025" DrawAspect="Content" ObjectID="_1601728285" r:id="rId7"/>
        </w:object>
      </w:r>
    </w:p>
    <w:p w14:paraId="1CEAA547" w14:textId="77777777" w:rsidR="00844FEC" w:rsidRDefault="00844FEC" w:rsidP="00844FEC">
      <w:pPr>
        <w:pStyle w:val="2"/>
      </w:pPr>
      <w:r>
        <w:t>基本思想</w:t>
      </w:r>
      <w:r>
        <w:rPr>
          <w:rFonts w:hint="eastAsia"/>
        </w:rPr>
        <w:t>（自己）</w:t>
      </w:r>
    </w:p>
    <w:p w14:paraId="70D3645D" w14:textId="77777777" w:rsidR="00844FEC" w:rsidRDefault="00844FEC" w:rsidP="00844FEC">
      <w:r>
        <w:rPr>
          <w:rFonts w:hint="eastAsia"/>
        </w:rPr>
        <w:t>抽象</w:t>
      </w:r>
    </w:p>
    <w:p w14:paraId="78BE403D" w14:textId="77777777" w:rsidR="00844FEC" w:rsidRDefault="00844FEC" w:rsidP="00844FEC">
      <w:r>
        <w:rPr>
          <w:rFonts w:hint="eastAsia"/>
        </w:rPr>
        <w:tab/>
      </w:r>
      <w:r>
        <w:rPr>
          <w:rFonts w:hint="eastAsia"/>
        </w:rPr>
        <w:t>忽略内部复杂性，只关注问题与外界的联系</w:t>
      </w:r>
    </w:p>
    <w:p w14:paraId="35B35920" w14:textId="77777777" w:rsidR="00844FEC" w:rsidRDefault="00844FEC" w:rsidP="00844FEC">
      <w:r>
        <w:rPr>
          <w:rFonts w:hint="eastAsia"/>
        </w:rPr>
        <w:t>分解（自顶向下逐层）</w:t>
      </w:r>
    </w:p>
    <w:p w14:paraId="3C6EE8EE" w14:textId="77777777" w:rsidR="00844FEC" w:rsidRDefault="00844FEC" w:rsidP="00844FEC">
      <w:r>
        <w:rPr>
          <w:rFonts w:hint="eastAsia"/>
        </w:rPr>
        <w:tab/>
      </w:r>
      <w:r>
        <w:rPr>
          <w:rFonts w:hint="eastAsia"/>
        </w:rPr>
        <w:t>将问题分解为</w:t>
      </w:r>
      <w:r w:rsidR="00AB2424">
        <w:rPr>
          <w:rFonts w:hint="eastAsia"/>
        </w:rPr>
        <w:t>较小的问题，直到最底层问题足够简单为止</w:t>
      </w:r>
    </w:p>
    <w:p w14:paraId="05EAD72B" w14:textId="77777777" w:rsidR="00844FEC" w:rsidRDefault="00844FEC" w:rsidP="00844FEC">
      <w:r>
        <w:rPr>
          <w:rFonts w:hint="eastAsia"/>
        </w:rPr>
        <w:t>（控制复杂性的两个手段）</w:t>
      </w:r>
    </w:p>
    <w:p w14:paraId="1D4D44E5" w14:textId="77777777" w:rsidR="00632C37" w:rsidRDefault="00901CC3" w:rsidP="00901CC3">
      <w:pPr>
        <w:pStyle w:val="2"/>
      </w:pPr>
      <w:r>
        <w:t>什么是功能建模</w:t>
      </w:r>
      <w:r>
        <w:rPr>
          <w:rFonts w:hint="eastAsia"/>
        </w:rPr>
        <w:t>（自己）</w:t>
      </w:r>
    </w:p>
    <w:p w14:paraId="3858C87A" w14:textId="77777777" w:rsidR="00B60F4F" w:rsidRDefault="00B60F4F" w:rsidP="00B60F4F">
      <w:r>
        <w:rPr>
          <w:rFonts w:hint="eastAsia"/>
        </w:rPr>
        <w:t>用</w:t>
      </w:r>
      <w:r w:rsidRPr="009B43E1">
        <w:rPr>
          <w:rFonts w:hint="eastAsia"/>
          <w:highlight w:val="yellow"/>
        </w:rPr>
        <w:t>抽象</w:t>
      </w:r>
      <w:r>
        <w:rPr>
          <w:rFonts w:hint="eastAsia"/>
        </w:rPr>
        <w:t>模型的概念，按照软件内部数据传递、变换的关系，</w:t>
      </w:r>
      <w:r w:rsidRPr="009B43E1">
        <w:rPr>
          <w:rFonts w:hint="eastAsia"/>
          <w:highlight w:val="yellow"/>
        </w:rPr>
        <w:t>自顶向下逐层分解</w:t>
      </w:r>
      <w:r>
        <w:rPr>
          <w:rFonts w:hint="eastAsia"/>
        </w:rPr>
        <w:t>，直到</w:t>
      </w:r>
      <w:r w:rsidR="003A158F">
        <w:rPr>
          <w:rFonts w:hint="eastAsia"/>
        </w:rPr>
        <w:t>找到</w:t>
      </w:r>
      <w:r>
        <w:rPr>
          <w:rFonts w:hint="eastAsia"/>
        </w:rPr>
        <w:t>满足功能要求的所有可实现的软件为止。</w:t>
      </w:r>
    </w:p>
    <w:p w14:paraId="410FCE81" w14:textId="77777777" w:rsidR="00A40EF0" w:rsidRDefault="00A40EF0" w:rsidP="00A40EF0">
      <w:pPr>
        <w:pStyle w:val="2"/>
      </w:pPr>
      <w:r>
        <w:t>行为建模</w:t>
      </w:r>
      <w:r w:rsidR="00B460E8">
        <w:rPr>
          <w:rFonts w:hint="eastAsia"/>
        </w:rPr>
        <w:t>（自己）</w:t>
      </w:r>
    </w:p>
    <w:p w14:paraId="16721111" w14:textId="77777777" w:rsidR="00A40EF0" w:rsidRDefault="00A40EF0" w:rsidP="00A40EF0">
      <w:r>
        <w:rPr>
          <w:rFonts w:hint="eastAsia"/>
        </w:rPr>
        <w:t>描述状态以及导致状态改变的</w:t>
      </w:r>
      <w:r w:rsidR="00467B7E">
        <w:rPr>
          <w:rFonts w:hint="eastAsia"/>
        </w:rPr>
        <w:t>事件</w:t>
      </w:r>
      <w:r>
        <w:rPr>
          <w:rFonts w:hint="eastAsia"/>
        </w:rPr>
        <w:t>来表示系统行为，每个状态代表系统的一个行为模式。</w:t>
      </w:r>
    </w:p>
    <w:p w14:paraId="310589BA" w14:textId="77777777" w:rsidR="00A00291" w:rsidRDefault="006E3D1A" w:rsidP="006E3D1A">
      <w:pPr>
        <w:pStyle w:val="2"/>
      </w:pPr>
      <w:r>
        <w:rPr>
          <w:rFonts w:hint="eastAsia"/>
        </w:rPr>
        <w:lastRenderedPageBreak/>
        <w:t>结构化分析的方法关注的是什么</w:t>
      </w:r>
    </w:p>
    <w:p w14:paraId="3C816229" w14:textId="77777777" w:rsidR="006E3D1A" w:rsidRDefault="00470410" w:rsidP="006E3D1A">
      <w:r>
        <w:rPr>
          <w:rFonts w:hint="eastAsia"/>
        </w:rPr>
        <w:t>关注的是</w:t>
      </w:r>
      <w:r w:rsidR="006E3D1A">
        <w:rPr>
          <w:rFonts w:hint="eastAsia"/>
        </w:rPr>
        <w:t>过程</w:t>
      </w:r>
    </w:p>
    <w:p w14:paraId="4A9FA492" w14:textId="77777777" w:rsidR="006E3D1A" w:rsidRDefault="006E3D1A" w:rsidP="006E3D1A">
      <w:r>
        <w:rPr>
          <w:rFonts w:hint="eastAsia"/>
        </w:rPr>
        <w:t>结构化分析方法是以过程为核心的，逻辑和数据可分离的，数据在逻辑的推动下变化的过程。数据推动逻辑变化，最终找到问题的解。</w:t>
      </w:r>
    </w:p>
    <w:p w14:paraId="69796188" w14:textId="77777777" w:rsidR="006E3D1A" w:rsidRDefault="00FB560E" w:rsidP="006E3D1A">
      <w:pPr>
        <w:pStyle w:val="2"/>
      </w:pPr>
      <w:r>
        <w:rPr>
          <w:rFonts w:hint="eastAsia"/>
        </w:rPr>
        <w:t>先</w:t>
      </w:r>
      <w:r w:rsidR="00AD6AA4">
        <w:t>有对象还是先有类</w:t>
      </w:r>
    </w:p>
    <w:p w14:paraId="346C6D82" w14:textId="03426452" w:rsidR="00676663" w:rsidRPr="00676663" w:rsidRDefault="00676663" w:rsidP="00676663">
      <w:pPr>
        <w:rPr>
          <w:rFonts w:hint="eastAsia"/>
        </w:rPr>
      </w:pPr>
      <w:r>
        <w:rPr>
          <w:rFonts w:hint="eastAsia"/>
        </w:rPr>
        <w:t>答案：先有对象</w:t>
      </w:r>
      <w:bookmarkStart w:id="0" w:name="_GoBack"/>
      <w:bookmarkEnd w:id="0"/>
    </w:p>
    <w:p w14:paraId="709F9F35" w14:textId="77777777" w:rsidR="00AD6AA4" w:rsidRDefault="00AD6AA4" w:rsidP="00AD6AA4">
      <w:r>
        <w:rPr>
          <w:rFonts w:hint="eastAsia"/>
        </w:rPr>
        <w:t>从哲学角度来看，是先有对象，后有类</w:t>
      </w:r>
      <w:r w:rsidR="00D8208E">
        <w:rPr>
          <w:rFonts w:hint="eastAsia"/>
        </w:rPr>
        <w:t>；</w:t>
      </w:r>
      <w:r>
        <w:rPr>
          <w:rFonts w:hint="eastAsia"/>
        </w:rPr>
        <w:t>先有子类，后有父类</w:t>
      </w:r>
      <w:r w:rsidR="00D8208E">
        <w:rPr>
          <w:rFonts w:hint="eastAsia"/>
        </w:rPr>
        <w:t>。</w:t>
      </w:r>
      <w:r>
        <w:rPr>
          <w:rFonts w:hint="eastAsia"/>
        </w:rPr>
        <w:t>是一种自底向上形成的体系。</w:t>
      </w:r>
    </w:p>
    <w:p w14:paraId="36AB974F" w14:textId="77777777" w:rsidR="00D8208E" w:rsidRDefault="00D8208E" w:rsidP="00D8208E">
      <w:pPr>
        <w:pStyle w:val="2"/>
      </w:pPr>
      <w:r>
        <w:t>抽象是有层次的</w:t>
      </w:r>
    </w:p>
    <w:p w14:paraId="6FD890A1" w14:textId="77777777" w:rsidR="00D8208E" w:rsidRDefault="00D8208E" w:rsidP="00D8208E">
      <w:r>
        <w:rPr>
          <w:rFonts w:hint="eastAsia"/>
        </w:rPr>
        <w:t>抽象层次树理论是</w:t>
      </w:r>
      <w:r>
        <w:rPr>
          <w:rFonts w:hint="eastAsia"/>
        </w:rPr>
        <w:t>OO</w:t>
      </w:r>
      <w:r>
        <w:rPr>
          <w:rFonts w:hint="eastAsia"/>
        </w:rPr>
        <w:t>（面向对象）中许多内容的理论基础。</w:t>
      </w:r>
    </w:p>
    <w:p w14:paraId="62317602" w14:textId="77777777" w:rsidR="00D8208E" w:rsidRDefault="00D8208E" w:rsidP="00D8208E">
      <w:r>
        <w:rPr>
          <w:rFonts w:hint="eastAsia"/>
        </w:rPr>
        <w:t>如</w:t>
      </w:r>
      <w:r>
        <w:rPr>
          <w:rFonts w:hint="eastAsia"/>
        </w:rPr>
        <w:t>OO</w:t>
      </w:r>
      <w:r>
        <w:rPr>
          <w:rFonts w:hint="eastAsia"/>
        </w:rPr>
        <w:t>中的继承（</w:t>
      </w:r>
      <w:r w:rsidR="000603D5">
        <w:rPr>
          <w:rFonts w:hint="eastAsia"/>
        </w:rPr>
        <w:t>父与子的关系</w:t>
      </w:r>
      <w:r>
        <w:rPr>
          <w:rFonts w:hint="eastAsia"/>
        </w:rPr>
        <w:t>）和多态</w:t>
      </w:r>
    </w:p>
    <w:p w14:paraId="1E891EF1" w14:textId="77777777" w:rsidR="009D20E8" w:rsidRDefault="009D20E8" w:rsidP="00D8208E">
      <w:r>
        <w:rPr>
          <w:rFonts w:hint="eastAsia"/>
        </w:rPr>
        <w:t>节点</w:t>
      </w:r>
      <w:proofErr w:type="spellStart"/>
      <w:r>
        <w:rPr>
          <w:rFonts w:hint="eastAsia"/>
        </w:rPr>
        <w:t>CNode</w:t>
      </w:r>
      <w:proofErr w:type="spellEnd"/>
      <w:r>
        <w:rPr>
          <w:rFonts w:hint="eastAsia"/>
        </w:rPr>
        <w:t>非叶结点，也非根节点，</w:t>
      </w:r>
      <w:proofErr w:type="spellStart"/>
      <w:r>
        <w:rPr>
          <w:rFonts w:hint="eastAsia"/>
        </w:rPr>
        <w:t>CNode</w:t>
      </w:r>
      <w:proofErr w:type="spellEnd"/>
      <w:r w:rsidRPr="009D20E8">
        <w:rPr>
          <w:rFonts w:hint="eastAsia"/>
          <w:highlight w:val="yellow"/>
        </w:rPr>
        <w:t>继承</w:t>
      </w:r>
      <w:r w:rsidR="00D45527">
        <w:rPr>
          <w:rFonts w:hint="eastAsia"/>
        </w:rPr>
        <w:t>于</w:t>
      </w:r>
      <w:r>
        <w:rPr>
          <w:rFonts w:hint="eastAsia"/>
        </w:rPr>
        <w:t>父节点</w:t>
      </w:r>
      <w:proofErr w:type="spellStart"/>
      <w:r>
        <w:rPr>
          <w:rFonts w:hint="eastAsia"/>
        </w:rPr>
        <w:t>PNode</w:t>
      </w:r>
      <w:proofErr w:type="spellEnd"/>
      <w:r>
        <w:rPr>
          <w:rFonts w:hint="eastAsia"/>
        </w:rPr>
        <w:t>，或者说</w:t>
      </w:r>
      <w:proofErr w:type="spellStart"/>
      <w:r>
        <w:rPr>
          <w:rFonts w:hint="eastAsia"/>
        </w:rPr>
        <w:t>PNode</w:t>
      </w:r>
      <w:proofErr w:type="spellEnd"/>
      <w:r>
        <w:rPr>
          <w:rFonts w:hint="eastAsia"/>
        </w:rPr>
        <w:t>是</w:t>
      </w:r>
      <w:proofErr w:type="spellStart"/>
      <w:r>
        <w:rPr>
          <w:rFonts w:hint="eastAsia"/>
        </w:rPr>
        <w:t>CNode</w:t>
      </w:r>
      <w:proofErr w:type="spellEnd"/>
      <w:r>
        <w:rPr>
          <w:rFonts w:hint="eastAsia"/>
        </w:rPr>
        <w:t>的</w:t>
      </w:r>
      <w:r w:rsidRPr="009D20E8">
        <w:rPr>
          <w:rFonts w:hint="eastAsia"/>
          <w:highlight w:val="yellow"/>
        </w:rPr>
        <w:t>泛化</w:t>
      </w:r>
    </w:p>
    <w:p w14:paraId="0D74D2D4" w14:textId="77777777" w:rsidR="009D20E8" w:rsidRDefault="009D20E8" w:rsidP="00D8208E">
      <w:r>
        <w:rPr>
          <w:rFonts w:hint="eastAsia"/>
        </w:rPr>
        <w:t>把</w:t>
      </w:r>
      <w:proofErr w:type="spellStart"/>
      <w:r>
        <w:rPr>
          <w:rFonts w:hint="eastAsia"/>
        </w:rPr>
        <w:t>CNode</w:t>
      </w:r>
      <w:proofErr w:type="spellEnd"/>
      <w:r w:rsidR="0025056C">
        <w:rPr>
          <w:rFonts w:hint="eastAsia"/>
        </w:rPr>
        <w:t>看作</w:t>
      </w:r>
      <w:r>
        <w:rPr>
          <w:rFonts w:hint="eastAsia"/>
        </w:rPr>
        <w:t>任何一个</w:t>
      </w:r>
      <w:r>
        <w:rPr>
          <w:rFonts w:hint="eastAsia"/>
        </w:rPr>
        <w:t>Anode</w:t>
      </w:r>
      <w:r>
        <w:rPr>
          <w:rFonts w:hint="eastAsia"/>
        </w:rPr>
        <w:t>祖先节点，并</w:t>
      </w:r>
      <w:r w:rsidR="0025056C">
        <w:rPr>
          <w:rFonts w:hint="eastAsia"/>
        </w:rPr>
        <w:t>当作</w:t>
      </w:r>
      <w:r>
        <w:rPr>
          <w:rFonts w:hint="eastAsia"/>
        </w:rPr>
        <w:t>A</w:t>
      </w:r>
      <w:r>
        <w:t>n</w:t>
      </w:r>
      <w:r>
        <w:rPr>
          <w:rFonts w:hint="eastAsia"/>
        </w:rPr>
        <w:t>ode</w:t>
      </w:r>
      <w:r>
        <w:rPr>
          <w:rFonts w:hint="eastAsia"/>
        </w:rPr>
        <w:t>使用，叫做</w:t>
      </w:r>
      <w:r w:rsidRPr="009D20E8">
        <w:rPr>
          <w:rFonts w:hint="eastAsia"/>
          <w:highlight w:val="yellow"/>
        </w:rPr>
        <w:t>多态</w:t>
      </w:r>
      <w:r>
        <w:rPr>
          <w:rFonts w:hint="eastAsia"/>
        </w:rPr>
        <w:t>。</w:t>
      </w:r>
    </w:p>
    <w:p w14:paraId="55C8C93C" w14:textId="77777777" w:rsidR="005A4C49" w:rsidRDefault="005A4C49" w:rsidP="005A4C49">
      <w:pPr>
        <w:pStyle w:val="2"/>
      </w:pPr>
      <w:r w:rsidRPr="005A4C49">
        <w:rPr>
          <w:highlight w:val="yellow"/>
        </w:rPr>
        <w:t>什么是耦合</w:t>
      </w:r>
    </w:p>
    <w:p w14:paraId="12DCE1CF" w14:textId="77777777" w:rsidR="005A4C49" w:rsidRDefault="00100757" w:rsidP="005A4C49">
      <w:r>
        <w:t>我们在设计中是要降低耦合</w:t>
      </w:r>
      <w:r>
        <w:rPr>
          <w:rFonts w:hint="eastAsia"/>
        </w:rPr>
        <w:t>，而不是取消耦合。</w:t>
      </w:r>
    </w:p>
    <w:p w14:paraId="3ECF81F7" w14:textId="77777777" w:rsidR="00100757" w:rsidRDefault="00100757" w:rsidP="00100757">
      <w:pPr>
        <w:pStyle w:val="2"/>
      </w:pPr>
      <w:r>
        <w:t>泛化耦合</w:t>
      </w:r>
    </w:p>
    <w:p w14:paraId="39B9AA50" w14:textId="77777777" w:rsidR="00100757" w:rsidRDefault="00100757" w:rsidP="00100757">
      <w:r>
        <w:rPr>
          <w:rFonts w:hint="eastAsia"/>
        </w:rPr>
        <w:t>由于泛化（继承）关系的存在，在两个有祖孙、父子关系的类之间形成的一种逻辑关联。</w:t>
      </w:r>
    </w:p>
    <w:p w14:paraId="22C780C7" w14:textId="77777777" w:rsidR="00100757" w:rsidRDefault="00100757" w:rsidP="00100757">
      <w:pPr>
        <w:pStyle w:val="2"/>
      </w:pPr>
      <w:r>
        <w:t>聚合</w:t>
      </w:r>
    </w:p>
    <w:p w14:paraId="5AA4113B" w14:textId="77777777" w:rsidR="00100757" w:rsidRDefault="00100757" w:rsidP="00100757">
      <w:r>
        <w:rPr>
          <w:rFonts w:hint="eastAsia"/>
        </w:rPr>
        <w:t>一种弱的拥有关系，体现了</w:t>
      </w:r>
      <w:r>
        <w:rPr>
          <w:rFonts w:hint="eastAsia"/>
        </w:rPr>
        <w:t>A</w:t>
      </w:r>
      <w:r>
        <w:rPr>
          <w:rFonts w:hint="eastAsia"/>
        </w:rPr>
        <w:t>可以包含</w:t>
      </w:r>
      <w:r>
        <w:rPr>
          <w:rFonts w:hint="eastAsia"/>
        </w:rPr>
        <w:t>B</w:t>
      </w:r>
      <w:r>
        <w:rPr>
          <w:rFonts w:hint="eastAsia"/>
        </w:rPr>
        <w:t>，但</w:t>
      </w:r>
      <w:r>
        <w:rPr>
          <w:rFonts w:hint="eastAsia"/>
        </w:rPr>
        <w:t>B</w:t>
      </w:r>
      <w:r>
        <w:rPr>
          <w:rFonts w:hint="eastAsia"/>
        </w:rPr>
        <w:t>不是</w:t>
      </w:r>
      <w:r>
        <w:rPr>
          <w:rFonts w:hint="eastAsia"/>
        </w:rPr>
        <w:t>A</w:t>
      </w:r>
      <w:r>
        <w:rPr>
          <w:rFonts w:hint="eastAsia"/>
        </w:rPr>
        <w:t>的一部分</w:t>
      </w:r>
    </w:p>
    <w:p w14:paraId="6335F473" w14:textId="77777777" w:rsidR="00100757" w:rsidRDefault="00100757" w:rsidP="00100757">
      <w:pPr>
        <w:pStyle w:val="2"/>
      </w:pPr>
      <w:r>
        <w:t>组合</w:t>
      </w:r>
      <w:r w:rsidR="00B94FCF">
        <w:rPr>
          <w:rFonts w:hint="eastAsia"/>
        </w:rPr>
        <w:t>（最强）</w:t>
      </w:r>
    </w:p>
    <w:p w14:paraId="27EFCED3" w14:textId="77777777" w:rsidR="00100757" w:rsidRDefault="00100757" w:rsidP="00100757">
      <w:r>
        <w:rPr>
          <w:rFonts w:hint="eastAsia"/>
        </w:rPr>
        <w:t>一种强的拥有关系，体现了严格的整体与部分关系，部分和整体具有一样的生命周期</w:t>
      </w:r>
    </w:p>
    <w:p w14:paraId="35DE2F79" w14:textId="77777777" w:rsidR="00B94FCF" w:rsidRDefault="00B94FCF" w:rsidP="00B94FCF">
      <w:pPr>
        <w:pStyle w:val="2"/>
      </w:pPr>
      <w:r>
        <w:t>依赖</w:t>
      </w:r>
      <w:r>
        <w:rPr>
          <w:rFonts w:hint="eastAsia"/>
        </w:rPr>
        <w:t>（最弱）</w:t>
      </w:r>
    </w:p>
    <w:p w14:paraId="27CFFEFD" w14:textId="77777777" w:rsidR="00B94FCF" w:rsidRDefault="0042712B" w:rsidP="00B94FCF">
      <w:r>
        <w:rPr>
          <w:rFonts w:hint="eastAsia"/>
        </w:rPr>
        <w:t>由于逻辑上相互协作</w:t>
      </w:r>
      <w:r w:rsidR="00B94FCF">
        <w:rPr>
          <w:rFonts w:hint="eastAsia"/>
        </w:rPr>
        <w:t>，而形成的一种关系</w:t>
      </w:r>
    </w:p>
    <w:p w14:paraId="7175F511" w14:textId="77777777" w:rsidR="00B94FCF" w:rsidRDefault="00B94FCF" w:rsidP="00B94FCF">
      <w:r>
        <w:rPr>
          <w:noProof/>
        </w:rPr>
        <w:lastRenderedPageBreak/>
        <w:drawing>
          <wp:inline distT="0" distB="0" distL="0" distR="0" wp14:anchorId="23B182B9" wp14:editId="6BF0AAF4">
            <wp:extent cx="5274310" cy="3057757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7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47801D" w14:textId="77777777" w:rsidR="00B94FCF" w:rsidRDefault="00B94FCF" w:rsidP="00B94FCF">
      <w:r>
        <w:t>汽车和交通工具是</w:t>
      </w:r>
      <w:r w:rsidRPr="00B94FCF">
        <w:rPr>
          <w:highlight w:val="yellow"/>
        </w:rPr>
        <w:t>泛化耦合</w:t>
      </w:r>
    </w:p>
    <w:p w14:paraId="330ACAF4" w14:textId="77777777" w:rsidR="00B94FCF" w:rsidRDefault="00B94FCF" w:rsidP="00B94FCF">
      <w:r>
        <w:rPr>
          <w:rFonts w:hint="eastAsia"/>
        </w:rPr>
        <w:t>轮子和方向盘</w:t>
      </w:r>
      <w:r w:rsidRPr="00B94FCF">
        <w:rPr>
          <w:rFonts w:hint="eastAsia"/>
          <w:highlight w:val="yellow"/>
        </w:rPr>
        <w:t>组合</w:t>
      </w:r>
      <w:r>
        <w:rPr>
          <w:rFonts w:hint="eastAsia"/>
        </w:rPr>
        <w:t>于汽车</w:t>
      </w:r>
    </w:p>
    <w:p w14:paraId="4018B421" w14:textId="77777777" w:rsidR="00B94FCF" w:rsidRDefault="00B94FCF" w:rsidP="00B94FCF">
      <w:r>
        <w:t>汽车</w:t>
      </w:r>
      <w:r w:rsidRPr="00B94FCF">
        <w:rPr>
          <w:highlight w:val="yellow"/>
        </w:rPr>
        <w:t>聚合</w:t>
      </w:r>
      <w:r>
        <w:t>成车队</w:t>
      </w:r>
    </w:p>
    <w:p w14:paraId="0EC32664" w14:textId="77777777" w:rsidR="00B94FCF" w:rsidRDefault="00B94FCF" w:rsidP="00B94FCF">
      <w:r>
        <w:rPr>
          <w:rFonts w:hint="eastAsia"/>
        </w:rPr>
        <w:t>汽车和司机具有</w:t>
      </w:r>
      <w:r w:rsidRPr="00D549A9">
        <w:rPr>
          <w:rFonts w:hint="eastAsia"/>
          <w:highlight w:val="yellow"/>
        </w:rPr>
        <w:t>依赖</w:t>
      </w:r>
      <w:r>
        <w:rPr>
          <w:rFonts w:hint="eastAsia"/>
        </w:rPr>
        <w:t>关系</w:t>
      </w:r>
    </w:p>
    <w:p w14:paraId="6FA479FB" w14:textId="77777777" w:rsidR="00D549A9" w:rsidRDefault="00615A2F" w:rsidP="00615A2F">
      <w:pPr>
        <w:pStyle w:val="2"/>
      </w:pPr>
      <w:r>
        <w:t>OO</w:t>
      </w:r>
      <w:r>
        <w:t>面向对象</w:t>
      </w:r>
    </w:p>
    <w:p w14:paraId="13E8801B" w14:textId="77777777" w:rsidR="00615A2F" w:rsidRDefault="00615A2F" w:rsidP="00615A2F">
      <w:r>
        <w:rPr>
          <w:rFonts w:hint="eastAsia"/>
        </w:rPr>
        <w:t>面向对象的方法是运用对象、类、继承、封装、聚合、消息传送、多态性等构造系统的软件的开发方法。</w:t>
      </w:r>
    </w:p>
    <w:p w14:paraId="59875144" w14:textId="77777777" w:rsidR="00615A2F" w:rsidRDefault="00615A2F" w:rsidP="00615A2F">
      <w:r>
        <w:rPr>
          <w:rFonts w:hint="eastAsia"/>
        </w:rPr>
        <w:t>面向对象</w:t>
      </w:r>
      <w:r>
        <w:rPr>
          <w:rFonts w:hint="eastAsia"/>
        </w:rPr>
        <w:t>=</w:t>
      </w:r>
      <w:r>
        <w:rPr>
          <w:rFonts w:hint="eastAsia"/>
        </w:rPr>
        <w:t>对象</w:t>
      </w:r>
      <w:r>
        <w:rPr>
          <w:rFonts w:hint="eastAsia"/>
        </w:rPr>
        <w:t>+</w:t>
      </w:r>
      <w:r>
        <w:rPr>
          <w:rFonts w:hint="eastAsia"/>
        </w:rPr>
        <w:t>类</w:t>
      </w:r>
      <w:r>
        <w:rPr>
          <w:rFonts w:hint="eastAsia"/>
        </w:rPr>
        <w:t>+</w:t>
      </w:r>
      <w:r>
        <w:rPr>
          <w:rFonts w:hint="eastAsia"/>
        </w:rPr>
        <w:t>继承</w:t>
      </w:r>
      <w:r>
        <w:rPr>
          <w:rFonts w:hint="eastAsia"/>
        </w:rPr>
        <w:t>+</w:t>
      </w:r>
      <w:r>
        <w:rPr>
          <w:rFonts w:hint="eastAsia"/>
        </w:rPr>
        <w:t>通信</w:t>
      </w:r>
    </w:p>
    <w:p w14:paraId="37458627" w14:textId="77777777" w:rsidR="00615A2F" w:rsidRDefault="00615A2F" w:rsidP="00615A2F">
      <w:r>
        <w:rPr>
          <w:rFonts w:hint="eastAsia"/>
        </w:rPr>
        <w:t>采用这四个概念开发的软件系统是面向对象的。</w:t>
      </w:r>
    </w:p>
    <w:p w14:paraId="013867F4" w14:textId="77777777" w:rsidR="00615A2F" w:rsidRDefault="00615A2F" w:rsidP="00615A2F">
      <w:pPr>
        <w:pStyle w:val="2"/>
      </w:pPr>
      <w:r>
        <w:t>为什么采用面向对象的方法</w:t>
      </w:r>
      <w:r>
        <w:rPr>
          <w:rFonts w:hint="eastAsia"/>
        </w:rPr>
        <w:t>（自己）</w:t>
      </w:r>
    </w:p>
    <w:p w14:paraId="6BF8B0B0" w14:textId="77777777" w:rsidR="00615A2F" w:rsidRDefault="00615A2F" w:rsidP="00615A2F">
      <w:r>
        <w:rPr>
          <w:rFonts w:hint="eastAsia"/>
        </w:rPr>
        <w:t xml:space="preserve">1 </w:t>
      </w:r>
      <w:r>
        <w:rPr>
          <w:rFonts w:hint="eastAsia"/>
        </w:rPr>
        <w:t>面向对象的方法符合人们的认知规律</w:t>
      </w:r>
    </w:p>
    <w:p w14:paraId="3E9F40DB" w14:textId="77777777" w:rsidR="00615A2F" w:rsidRDefault="00615A2F" w:rsidP="00615A2F">
      <w:r>
        <w:rPr>
          <w:rFonts w:hint="eastAsia"/>
        </w:rPr>
        <w:t xml:space="preserve">2 </w:t>
      </w:r>
      <w:r>
        <w:rPr>
          <w:rFonts w:hint="eastAsia"/>
        </w:rPr>
        <w:t>开发的系统容易维护，体系结构容易理解、扩展。</w:t>
      </w:r>
    </w:p>
    <w:p w14:paraId="7E87ECBE" w14:textId="77777777" w:rsidR="00615A2F" w:rsidRDefault="00615A2F" w:rsidP="00615A2F">
      <w:r>
        <w:rPr>
          <w:rFonts w:hint="eastAsia"/>
        </w:rPr>
        <w:t xml:space="preserve">3 </w:t>
      </w:r>
      <w:r>
        <w:rPr>
          <w:rFonts w:hint="eastAsia"/>
        </w:rPr>
        <w:t>继承机制支持软件的复用</w:t>
      </w:r>
    </w:p>
    <w:p w14:paraId="3F923766" w14:textId="77777777" w:rsidR="00615A2F" w:rsidRDefault="00615A2F" w:rsidP="00615A2F">
      <w:r>
        <w:rPr>
          <w:rFonts w:hint="eastAsia"/>
        </w:rPr>
        <w:t>并没有摒弃面向过程的方法。</w:t>
      </w:r>
    </w:p>
    <w:p w14:paraId="67641FFD" w14:textId="77777777" w:rsidR="00186417" w:rsidRDefault="00186417" w:rsidP="00186417">
      <w:pPr>
        <w:pStyle w:val="2"/>
      </w:pPr>
      <w:r>
        <w:t>对象是什么</w:t>
      </w:r>
    </w:p>
    <w:p w14:paraId="072C283F" w14:textId="77777777" w:rsidR="00186417" w:rsidRDefault="00186417" w:rsidP="00186417">
      <w:r>
        <w:rPr>
          <w:rFonts w:hint="eastAsia"/>
        </w:rPr>
        <w:t>对象是一组</w:t>
      </w:r>
      <w:r w:rsidRPr="00186417">
        <w:rPr>
          <w:rFonts w:hint="eastAsia"/>
          <w:highlight w:val="yellow"/>
        </w:rPr>
        <w:t>属性</w:t>
      </w:r>
      <w:r>
        <w:rPr>
          <w:rFonts w:hint="eastAsia"/>
        </w:rPr>
        <w:t>以及这组属性上的</w:t>
      </w:r>
      <w:r w:rsidRPr="00186417">
        <w:rPr>
          <w:rFonts w:hint="eastAsia"/>
          <w:highlight w:val="yellow"/>
        </w:rPr>
        <w:t>操作</w:t>
      </w:r>
      <w:r>
        <w:rPr>
          <w:rFonts w:hint="eastAsia"/>
        </w:rPr>
        <w:t>的</w:t>
      </w:r>
      <w:r w:rsidRPr="00186417">
        <w:rPr>
          <w:rFonts w:hint="eastAsia"/>
          <w:highlight w:val="yellow"/>
        </w:rPr>
        <w:t>封</w:t>
      </w:r>
      <w:r w:rsidRPr="00501A95">
        <w:rPr>
          <w:rFonts w:hint="eastAsia"/>
          <w:highlight w:val="yellow"/>
        </w:rPr>
        <w:t>装体</w:t>
      </w:r>
    </w:p>
    <w:p w14:paraId="4410AB9D" w14:textId="77777777" w:rsidR="00186417" w:rsidRDefault="00186417" w:rsidP="00186417">
      <w:r>
        <w:rPr>
          <w:rFonts w:hint="eastAsia"/>
        </w:rPr>
        <w:t>属性：通常是一些数据（有时也可以是另一个对象）只能通过该对象提供的操作来存取修改</w:t>
      </w:r>
    </w:p>
    <w:p w14:paraId="4E947EC0" w14:textId="77777777" w:rsidR="00186417" w:rsidRDefault="00186417" w:rsidP="00186417">
      <w:r>
        <w:rPr>
          <w:rFonts w:hint="eastAsia"/>
        </w:rPr>
        <w:t>操作：（也称方法或服务），规定对象的行为，表示对象所能提供的服务</w:t>
      </w:r>
    </w:p>
    <w:p w14:paraId="31CF67FD" w14:textId="77777777" w:rsidR="00186417" w:rsidRDefault="00186417" w:rsidP="00186417">
      <w:r>
        <w:rPr>
          <w:rFonts w:hint="eastAsia"/>
        </w:rPr>
        <w:t>封装：内部实现对用户隐蔽，使对象的使用者和生产者分离，对象的定义和实现分开</w:t>
      </w:r>
    </w:p>
    <w:p w14:paraId="7CD51F63" w14:textId="77777777" w:rsidR="00D47B7F" w:rsidRDefault="00D47B7F" w:rsidP="00186417">
      <w:r w:rsidRPr="00E7550B">
        <w:rPr>
          <w:rFonts w:hint="eastAsia"/>
          <w:highlight w:val="yellow"/>
        </w:rPr>
        <w:t>对象是由对象名</w:t>
      </w:r>
      <w:r w:rsidR="00E10EC1">
        <w:rPr>
          <w:rFonts w:hint="eastAsia"/>
          <w:highlight w:val="yellow"/>
        </w:rPr>
        <w:t>（标识）</w:t>
      </w:r>
      <w:r w:rsidRPr="00E7550B">
        <w:rPr>
          <w:rFonts w:hint="eastAsia"/>
          <w:highlight w:val="yellow"/>
        </w:rPr>
        <w:t>，属性，操作三部分组成。</w:t>
      </w:r>
    </w:p>
    <w:p w14:paraId="172207F0" w14:textId="77777777" w:rsidR="00E7550B" w:rsidRDefault="00D24C21" w:rsidP="00D24C21">
      <w:pPr>
        <w:pStyle w:val="2"/>
      </w:pPr>
      <w:r>
        <w:lastRenderedPageBreak/>
        <w:t>继承</w:t>
      </w:r>
      <w:r>
        <w:rPr>
          <w:rFonts w:hint="eastAsia"/>
        </w:rPr>
        <w:t>（实现代码的重用</w:t>
      </w:r>
      <w:r w:rsidR="007B67FD">
        <w:rPr>
          <w:rFonts w:hint="eastAsia"/>
        </w:rPr>
        <w:t>，自己</w:t>
      </w:r>
      <w:r>
        <w:rPr>
          <w:rFonts w:hint="eastAsia"/>
        </w:rPr>
        <w:t>）</w:t>
      </w:r>
    </w:p>
    <w:p w14:paraId="0F97361E" w14:textId="77777777" w:rsidR="00D24C21" w:rsidRDefault="00D24C21" w:rsidP="00D24C21">
      <w:r>
        <w:t>继承性的含义</w:t>
      </w:r>
    </w:p>
    <w:p w14:paraId="3703CBA8" w14:textId="77777777" w:rsidR="00D24C21" w:rsidRDefault="00D24C21" w:rsidP="00D24C21">
      <w:r>
        <w:rPr>
          <w:rFonts w:hint="eastAsia"/>
        </w:rPr>
        <w:tab/>
      </w:r>
      <w:r>
        <w:rPr>
          <w:rFonts w:hint="eastAsia"/>
        </w:rPr>
        <w:t>被继承的对象</w:t>
      </w:r>
      <w:r w:rsidRPr="006763ED">
        <w:rPr>
          <w:rFonts w:hint="eastAsia"/>
          <w:highlight w:val="yellow"/>
        </w:rPr>
        <w:t>共享</w:t>
      </w:r>
      <w:r>
        <w:rPr>
          <w:rFonts w:hint="eastAsia"/>
        </w:rPr>
        <w:t>所在类的结构、操作和约束等</w:t>
      </w:r>
      <w:r w:rsidRPr="006763ED">
        <w:rPr>
          <w:rFonts w:hint="eastAsia"/>
          <w:highlight w:val="yellow"/>
        </w:rPr>
        <w:t>语义特性</w:t>
      </w:r>
    </w:p>
    <w:p w14:paraId="27A8ACB2" w14:textId="77777777" w:rsidR="00D24C21" w:rsidRDefault="00D24C21" w:rsidP="00D24C21">
      <w:r>
        <w:rPr>
          <w:rFonts w:hint="eastAsia"/>
        </w:rPr>
        <w:tab/>
      </w:r>
      <w:r w:rsidRPr="004C6A7F">
        <w:rPr>
          <w:rFonts w:hint="eastAsia"/>
          <w:highlight w:val="yellow"/>
        </w:rPr>
        <w:t>继承的传递性</w:t>
      </w:r>
    </w:p>
    <w:p w14:paraId="0CF5F924" w14:textId="77777777" w:rsidR="00D24C21" w:rsidRDefault="00D24C21" w:rsidP="00D24C21">
      <w:r>
        <w:rPr>
          <w:rFonts w:hint="eastAsia"/>
        </w:rPr>
        <w:tab/>
      </w:r>
      <w:r w:rsidRPr="004C6A7F">
        <w:rPr>
          <w:rFonts w:hint="eastAsia"/>
          <w:highlight w:val="yellow"/>
        </w:rPr>
        <w:t>多重继承</w:t>
      </w:r>
    </w:p>
    <w:p w14:paraId="536390B3" w14:textId="77777777" w:rsidR="00D24C21" w:rsidRDefault="00D24C21" w:rsidP="00D24C21">
      <w:r>
        <w:rPr>
          <w:rFonts w:hint="eastAsia"/>
        </w:rPr>
        <w:t>继承性的作用</w:t>
      </w:r>
    </w:p>
    <w:p w14:paraId="2DB30CD4" w14:textId="77777777" w:rsidR="00D24C21" w:rsidRDefault="00D24C21" w:rsidP="00D24C21">
      <w:r>
        <w:rPr>
          <w:rFonts w:hint="eastAsia"/>
        </w:rPr>
        <w:tab/>
      </w:r>
      <w:r>
        <w:rPr>
          <w:rFonts w:hint="eastAsia"/>
        </w:rPr>
        <w:t>使所建立的软件系统具有</w:t>
      </w:r>
      <w:r w:rsidRPr="004C6A7F">
        <w:rPr>
          <w:rFonts w:hint="eastAsia"/>
          <w:highlight w:val="yellow"/>
        </w:rPr>
        <w:t>开放性</w:t>
      </w:r>
    </w:p>
    <w:p w14:paraId="48FFE6C6" w14:textId="77777777" w:rsidR="00D24C21" w:rsidRDefault="00D24C21" w:rsidP="00D24C21">
      <w:r>
        <w:rPr>
          <w:rFonts w:hint="eastAsia"/>
        </w:rPr>
        <w:tab/>
      </w:r>
      <w:r w:rsidRPr="004C6A7F">
        <w:rPr>
          <w:rFonts w:hint="eastAsia"/>
          <w:highlight w:val="yellow"/>
        </w:rPr>
        <w:t>信息组织和分类</w:t>
      </w:r>
      <w:r>
        <w:rPr>
          <w:rFonts w:hint="eastAsia"/>
        </w:rPr>
        <w:t>的有效方法</w:t>
      </w:r>
    </w:p>
    <w:p w14:paraId="1C4517E4" w14:textId="77777777" w:rsidR="00D24C21" w:rsidRDefault="00D24C21" w:rsidP="00D24C21">
      <w:r>
        <w:rPr>
          <w:rFonts w:hint="eastAsia"/>
        </w:rPr>
        <w:tab/>
      </w:r>
      <w:r>
        <w:rPr>
          <w:rFonts w:hint="eastAsia"/>
        </w:rPr>
        <w:t>提高代码</w:t>
      </w:r>
      <w:r w:rsidRPr="004C6A7F">
        <w:rPr>
          <w:rFonts w:hint="eastAsia"/>
          <w:highlight w:val="yellow"/>
        </w:rPr>
        <w:t>重用率和可靠性</w:t>
      </w:r>
      <w:r>
        <w:rPr>
          <w:rFonts w:hint="eastAsia"/>
        </w:rPr>
        <w:t>，降低开发工作量</w:t>
      </w:r>
    </w:p>
    <w:p w14:paraId="21B25721" w14:textId="77777777" w:rsidR="008A7F9F" w:rsidRDefault="008A7F9F" w:rsidP="00D24C21">
      <w:r>
        <w:rPr>
          <w:rFonts w:hint="eastAsia"/>
        </w:rPr>
        <w:t>抽象类</w:t>
      </w:r>
    </w:p>
    <w:p w14:paraId="51C54389" w14:textId="77777777" w:rsidR="008A7F9F" w:rsidRDefault="008A7F9F" w:rsidP="00D24C21">
      <w:r>
        <w:rPr>
          <w:rFonts w:hint="eastAsia"/>
        </w:rPr>
        <w:tab/>
      </w:r>
      <w:r>
        <w:rPr>
          <w:rFonts w:hint="eastAsia"/>
        </w:rPr>
        <w:t>用斜体表示，也可以在后面加</w:t>
      </w:r>
      <w:r>
        <w:rPr>
          <w:rFonts w:hint="eastAsia"/>
        </w:rPr>
        <w:t>{abstract}</w:t>
      </w:r>
    </w:p>
    <w:p w14:paraId="17BCC19A" w14:textId="77777777" w:rsidR="008A7F9F" w:rsidRDefault="008A7F9F" w:rsidP="00D24C21">
      <w:r>
        <w:rPr>
          <w:rFonts w:hint="eastAsia"/>
        </w:rPr>
        <w:t>单一继承</w:t>
      </w:r>
    </w:p>
    <w:p w14:paraId="3F5BFAD3" w14:textId="77777777" w:rsidR="008A7F9F" w:rsidRDefault="008A7F9F" w:rsidP="00D24C21">
      <w:r>
        <w:rPr>
          <w:rFonts w:hint="eastAsia"/>
        </w:rPr>
        <w:tab/>
      </w:r>
      <w:r>
        <w:rPr>
          <w:rFonts w:hint="eastAsia"/>
        </w:rPr>
        <w:t>子类只有一个父类</w:t>
      </w:r>
    </w:p>
    <w:p w14:paraId="46B24E3D" w14:textId="77777777" w:rsidR="008A7F9F" w:rsidRDefault="008A7F9F" w:rsidP="00D24C21">
      <w:r>
        <w:rPr>
          <w:rFonts w:hint="eastAsia"/>
        </w:rPr>
        <w:t>多重继承</w:t>
      </w:r>
    </w:p>
    <w:p w14:paraId="41704EFB" w14:textId="77777777" w:rsidR="008A7F9F" w:rsidRDefault="008A7F9F" w:rsidP="00D24C21">
      <w:r>
        <w:rPr>
          <w:rFonts w:hint="eastAsia"/>
        </w:rPr>
        <w:tab/>
      </w:r>
      <w:r>
        <w:rPr>
          <w:rFonts w:hint="eastAsia"/>
        </w:rPr>
        <w:t>子类可有多个父类</w:t>
      </w:r>
    </w:p>
    <w:p w14:paraId="0C92BE57" w14:textId="77777777" w:rsidR="008A7F9F" w:rsidRDefault="008A7F9F" w:rsidP="00D24C21">
      <w:r>
        <w:t>J</w:t>
      </w:r>
      <w:r>
        <w:rPr>
          <w:rFonts w:hint="eastAsia"/>
        </w:rPr>
        <w:t>ava</w:t>
      </w:r>
      <w:r w:rsidR="007B67FD">
        <w:rPr>
          <w:rFonts w:hint="eastAsia"/>
        </w:rPr>
        <w:t>不支持</w:t>
      </w:r>
      <w:r>
        <w:rPr>
          <w:rFonts w:hint="eastAsia"/>
        </w:rPr>
        <w:t>多重继承</w:t>
      </w:r>
      <w:r w:rsidR="007B67FD">
        <w:rPr>
          <w:rFonts w:hint="eastAsia"/>
        </w:rPr>
        <w:t>，可以用接口实现</w:t>
      </w:r>
    </w:p>
    <w:p w14:paraId="749CCA32" w14:textId="77777777" w:rsidR="007B67FD" w:rsidRDefault="007B67FD" w:rsidP="00D24C21">
      <w:r>
        <w:rPr>
          <w:rFonts w:hint="eastAsia"/>
        </w:rPr>
        <w:t>C#</w:t>
      </w:r>
      <w:r>
        <w:rPr>
          <w:rFonts w:hint="eastAsia"/>
        </w:rPr>
        <w:t>不支持多重继承，可以用接口实现</w:t>
      </w:r>
    </w:p>
    <w:p w14:paraId="3E05E204" w14:textId="77777777" w:rsidR="007B67FD" w:rsidRDefault="007B67FD" w:rsidP="007B67FD">
      <w:pPr>
        <w:pStyle w:val="2"/>
      </w:pPr>
      <w:r>
        <w:t>多态性和</w:t>
      </w:r>
      <w:r w:rsidR="00987F91">
        <w:t>多态</w:t>
      </w:r>
      <w:r>
        <w:t>绑定</w:t>
      </w:r>
      <w:r>
        <w:rPr>
          <w:rFonts w:hint="eastAsia"/>
        </w:rPr>
        <w:t>（自己）</w:t>
      </w:r>
    </w:p>
    <w:p w14:paraId="02BC850E" w14:textId="77777777" w:rsidR="00452706" w:rsidRDefault="00452706" w:rsidP="00452706">
      <w:r>
        <w:rPr>
          <w:rFonts w:hint="eastAsia"/>
        </w:rPr>
        <w:t>多态性</w:t>
      </w:r>
    </w:p>
    <w:p w14:paraId="15491626" w14:textId="77777777" w:rsidR="00452706" w:rsidRDefault="00452706" w:rsidP="00452706">
      <w:r>
        <w:rPr>
          <w:rFonts w:hint="eastAsia"/>
        </w:rPr>
        <w:tab/>
      </w:r>
      <w:r>
        <w:rPr>
          <w:rFonts w:hint="eastAsia"/>
        </w:rPr>
        <w:t>是指同一个操作作用于不同对象上可以有不同解释，并产生不同执行结果。</w:t>
      </w:r>
    </w:p>
    <w:p w14:paraId="2FE35BCB" w14:textId="77777777" w:rsidR="00C77A3A" w:rsidRDefault="00C77A3A" w:rsidP="00452706">
      <w:r>
        <w:rPr>
          <w:rFonts w:hint="eastAsia"/>
        </w:rPr>
        <w:t>例如</w:t>
      </w:r>
    </w:p>
    <w:p w14:paraId="404536C4" w14:textId="77777777" w:rsidR="00C77A3A" w:rsidRDefault="00C77A3A" w:rsidP="00452706">
      <w:r>
        <w:rPr>
          <w:rFonts w:hint="eastAsia"/>
        </w:rPr>
        <w:tab/>
      </w:r>
      <w:r>
        <w:rPr>
          <w:rFonts w:hint="eastAsia"/>
        </w:rPr>
        <w:t>“画”，作用在“矩形”对象，则画出一个矩形，作用在“圆”对象上，则画出一个圆</w:t>
      </w:r>
    </w:p>
    <w:p w14:paraId="3A52C3A3" w14:textId="77777777" w:rsidR="00C77A3A" w:rsidRDefault="00C77A3A" w:rsidP="00452706"/>
    <w:p w14:paraId="1428142B" w14:textId="77777777" w:rsidR="00C77A3A" w:rsidRDefault="00C77A3A" w:rsidP="00452706">
      <w:r>
        <w:rPr>
          <w:rFonts w:hint="eastAsia"/>
        </w:rPr>
        <w:t>动态绑定</w:t>
      </w:r>
    </w:p>
    <w:p w14:paraId="609A61D4" w14:textId="77777777" w:rsidR="00C77A3A" w:rsidRDefault="00C77A3A" w:rsidP="00452706">
      <w:r>
        <w:rPr>
          <w:rFonts w:hint="eastAsia"/>
        </w:rPr>
        <w:tab/>
      </w:r>
      <w:r>
        <w:rPr>
          <w:rFonts w:hint="eastAsia"/>
        </w:rPr>
        <w:t>在运行时，当一个对象请求服务时，要根据接收对象的具体情况将请求的操作与实现的方法进行连接，即动态绑定</w:t>
      </w:r>
    </w:p>
    <w:p w14:paraId="1DA7E24D" w14:textId="77777777" w:rsidR="00514DA9" w:rsidRDefault="00514DA9" w:rsidP="00514DA9">
      <w:pPr>
        <w:pStyle w:val="2"/>
      </w:pPr>
      <w:r>
        <w:t>永久对象</w:t>
      </w:r>
      <w:r w:rsidR="0027713E">
        <w:rPr>
          <w:rFonts w:hint="eastAsia"/>
        </w:rPr>
        <w:t>（持久层的设计，如</w:t>
      </w:r>
      <w:r w:rsidR="0027713E">
        <w:rPr>
          <w:rFonts w:hint="eastAsia"/>
        </w:rPr>
        <w:t>hibernate</w:t>
      </w:r>
      <w:r w:rsidR="0027713E">
        <w:rPr>
          <w:rFonts w:hint="eastAsia"/>
        </w:rPr>
        <w:t>，自己）</w:t>
      </w:r>
    </w:p>
    <w:p w14:paraId="4CA1671C" w14:textId="77777777" w:rsidR="00514DA9" w:rsidRDefault="0027713E" w:rsidP="00514DA9">
      <w:r>
        <w:rPr>
          <w:rFonts w:hint="eastAsia"/>
        </w:rPr>
        <w:t>永久对象</w:t>
      </w:r>
    </w:p>
    <w:p w14:paraId="66FD6D6B" w14:textId="77777777" w:rsidR="0027713E" w:rsidRDefault="0027713E" w:rsidP="00514DA9">
      <w:r>
        <w:rPr>
          <w:rFonts w:hint="eastAsia"/>
        </w:rPr>
        <w:tab/>
      </w:r>
      <w:r>
        <w:rPr>
          <w:rFonts w:hint="eastAsia"/>
        </w:rPr>
        <w:t>是指生存期可以超越程序的执行时间而永久存在的对象</w:t>
      </w:r>
    </w:p>
    <w:p w14:paraId="235B9051" w14:textId="77777777" w:rsidR="00D61ADE" w:rsidRDefault="00D61ADE" w:rsidP="00D61ADE">
      <w:pPr>
        <w:pStyle w:val="2"/>
      </w:pPr>
      <w:r>
        <w:t>对象的特点</w:t>
      </w:r>
    </w:p>
    <w:p w14:paraId="0ABC433A" w14:textId="77777777" w:rsidR="00D61ADE" w:rsidRDefault="00D61ADE" w:rsidP="00D61ADE">
      <w:r>
        <w:rPr>
          <w:rFonts w:hint="eastAsia"/>
        </w:rPr>
        <w:t>对象的特点</w:t>
      </w:r>
    </w:p>
    <w:p w14:paraId="736BCCB4" w14:textId="77777777" w:rsidR="00D61ADE" w:rsidRDefault="00D61ADE" w:rsidP="00D61ADE">
      <w:r>
        <w:rPr>
          <w:rFonts w:hint="eastAsia"/>
        </w:rPr>
        <w:tab/>
      </w:r>
      <w:r>
        <w:rPr>
          <w:rFonts w:hint="eastAsia"/>
        </w:rPr>
        <w:t>对象是</w:t>
      </w:r>
      <w:r w:rsidRPr="00D074FA">
        <w:rPr>
          <w:rFonts w:hint="eastAsia"/>
          <w:highlight w:val="yellow"/>
        </w:rPr>
        <w:t>主动</w:t>
      </w:r>
      <w:r>
        <w:rPr>
          <w:rFonts w:hint="eastAsia"/>
        </w:rPr>
        <w:t>的</w:t>
      </w:r>
    </w:p>
    <w:p w14:paraId="0998FDEB" w14:textId="77777777" w:rsidR="00D61ADE" w:rsidRDefault="00D61ADE" w:rsidP="00D61ADE">
      <w:r>
        <w:rPr>
          <w:rFonts w:hint="eastAsia"/>
        </w:rPr>
        <w:tab/>
      </w:r>
      <w:r>
        <w:rPr>
          <w:rFonts w:hint="eastAsia"/>
        </w:rPr>
        <w:t>以</w:t>
      </w:r>
      <w:r w:rsidRPr="00D074FA">
        <w:rPr>
          <w:rFonts w:hint="eastAsia"/>
          <w:highlight w:val="yellow"/>
        </w:rPr>
        <w:t>数据为中心</w:t>
      </w:r>
    </w:p>
    <w:p w14:paraId="4D51E2D5" w14:textId="77777777" w:rsidR="00D61ADE" w:rsidRDefault="00D61ADE" w:rsidP="00D61ADE">
      <w:r>
        <w:rPr>
          <w:rFonts w:hint="eastAsia"/>
        </w:rPr>
        <w:tab/>
      </w:r>
      <w:r w:rsidRPr="00D074FA">
        <w:rPr>
          <w:rFonts w:hint="eastAsia"/>
          <w:highlight w:val="yellow"/>
        </w:rPr>
        <w:t>属性</w:t>
      </w:r>
      <w:r>
        <w:rPr>
          <w:rFonts w:hint="eastAsia"/>
        </w:rPr>
        <w:t>和</w:t>
      </w:r>
      <w:r w:rsidRPr="00D074FA">
        <w:rPr>
          <w:rFonts w:hint="eastAsia"/>
          <w:highlight w:val="yellow"/>
        </w:rPr>
        <w:t>操作封装</w:t>
      </w:r>
    </w:p>
    <w:p w14:paraId="5977E3A3" w14:textId="77777777" w:rsidR="00D61ADE" w:rsidRDefault="00D61ADE" w:rsidP="00D61ADE">
      <w:r>
        <w:rPr>
          <w:rFonts w:hint="eastAsia"/>
        </w:rPr>
        <w:lastRenderedPageBreak/>
        <w:tab/>
      </w:r>
      <w:r>
        <w:rPr>
          <w:rFonts w:hint="eastAsia"/>
        </w:rPr>
        <w:t>独立处理自身的数据，通过消息传递进行通信，具有</w:t>
      </w:r>
      <w:r w:rsidRPr="00D074FA">
        <w:rPr>
          <w:rFonts w:hint="eastAsia"/>
          <w:highlight w:val="yellow"/>
        </w:rPr>
        <w:t>并行</w:t>
      </w:r>
      <w:r>
        <w:rPr>
          <w:rFonts w:hint="eastAsia"/>
        </w:rPr>
        <w:t>的性质</w:t>
      </w:r>
    </w:p>
    <w:p w14:paraId="6764D162" w14:textId="77777777" w:rsidR="00D61ADE" w:rsidRDefault="00D61ADE" w:rsidP="00D61ADE">
      <w:r>
        <w:rPr>
          <w:rFonts w:hint="eastAsia"/>
        </w:rPr>
        <w:tab/>
      </w:r>
      <w:r>
        <w:rPr>
          <w:rFonts w:hint="eastAsia"/>
        </w:rPr>
        <w:t>是</w:t>
      </w:r>
      <w:r>
        <w:rPr>
          <w:rFonts w:hint="eastAsia"/>
        </w:rPr>
        <w:t>OO</w:t>
      </w:r>
      <w:r>
        <w:rPr>
          <w:rFonts w:hint="eastAsia"/>
        </w:rPr>
        <w:t>软件的基本模块，</w:t>
      </w:r>
      <w:r w:rsidRPr="00D074FA">
        <w:rPr>
          <w:rFonts w:hint="eastAsia"/>
          <w:highlight w:val="yellow"/>
        </w:rPr>
        <w:t>低耦合，高内聚</w:t>
      </w:r>
    </w:p>
    <w:p w14:paraId="21C18F65" w14:textId="77777777" w:rsidR="00D61ADE" w:rsidRDefault="00D61ADE" w:rsidP="00D61ADE">
      <w:r>
        <w:rPr>
          <w:rFonts w:hint="eastAsia"/>
        </w:rPr>
        <w:tab/>
      </w:r>
      <w:r>
        <w:rPr>
          <w:rFonts w:hint="eastAsia"/>
        </w:rPr>
        <w:t>能够</w:t>
      </w:r>
      <w:r w:rsidRPr="00D074FA">
        <w:rPr>
          <w:rFonts w:hint="eastAsia"/>
          <w:highlight w:val="yellow"/>
        </w:rPr>
        <w:t>唯一识别</w:t>
      </w:r>
      <w:r>
        <w:rPr>
          <w:rFonts w:hint="eastAsia"/>
        </w:rPr>
        <w:t>，行为丰富</w:t>
      </w:r>
    </w:p>
    <w:p w14:paraId="19A6D3A9" w14:textId="77777777" w:rsidR="00D074FA" w:rsidRDefault="00D074FA" w:rsidP="00D074FA">
      <w:pPr>
        <w:pStyle w:val="2"/>
      </w:pPr>
      <w:r>
        <w:t>面向对象分析</w:t>
      </w:r>
    </w:p>
    <w:p w14:paraId="3012B630" w14:textId="77777777" w:rsidR="00D074FA" w:rsidRDefault="00D074FA" w:rsidP="00D074FA">
      <w:r>
        <w:rPr>
          <w:rFonts w:hint="eastAsia"/>
        </w:rPr>
        <w:t>面向对象分析（自己）</w:t>
      </w:r>
    </w:p>
    <w:p w14:paraId="58E42754" w14:textId="77777777" w:rsidR="00D074FA" w:rsidRDefault="00D074FA" w:rsidP="00D074FA">
      <w:r>
        <w:rPr>
          <w:rFonts w:hint="eastAsia"/>
        </w:rPr>
        <w:tab/>
      </w:r>
      <w:r>
        <w:rPr>
          <w:rFonts w:hint="eastAsia"/>
        </w:rPr>
        <w:t>就是抽取和整理用户需求并建立问题域精确模型的过程</w:t>
      </w:r>
    </w:p>
    <w:p w14:paraId="43C59DD4" w14:textId="77777777" w:rsidR="00D074FA" w:rsidRDefault="00D074FA" w:rsidP="00D074FA">
      <w:r w:rsidRPr="00587425">
        <w:rPr>
          <w:rFonts w:hint="eastAsia"/>
          <w:highlight w:val="yellow"/>
        </w:rPr>
        <w:t>面向对象</w:t>
      </w:r>
      <w:r w:rsidR="008B5B86">
        <w:rPr>
          <w:rFonts w:hint="eastAsia"/>
          <w:highlight w:val="yellow"/>
        </w:rPr>
        <w:t>需求</w:t>
      </w:r>
      <w:r w:rsidRPr="00587425">
        <w:rPr>
          <w:rFonts w:hint="eastAsia"/>
          <w:highlight w:val="yellow"/>
        </w:rPr>
        <w:t>分析过程和模型</w:t>
      </w:r>
    </w:p>
    <w:p w14:paraId="0F449F77" w14:textId="77777777" w:rsidR="00D074FA" w:rsidRDefault="002A6150" w:rsidP="002A6150">
      <w:pPr>
        <w:tabs>
          <w:tab w:val="left" w:pos="420"/>
          <w:tab w:val="left" w:pos="840"/>
          <w:tab w:val="left" w:pos="1260"/>
          <w:tab w:val="left" w:pos="2205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ADB31E1" wp14:editId="1615331F">
                <wp:simplePos x="0" y="0"/>
                <wp:positionH relativeFrom="column">
                  <wp:posOffset>857250</wp:posOffset>
                </wp:positionH>
                <wp:positionV relativeFrom="paragraph">
                  <wp:posOffset>113665</wp:posOffset>
                </wp:positionV>
                <wp:extent cx="466725" cy="0"/>
                <wp:effectExtent l="0" t="76200" r="28575" b="11430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672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3" o:spid="_x0000_s1026" type="#_x0000_t32" style="position:absolute;left:0;text-align:left;margin-left:67.5pt;margin-top:8.95pt;width:36.75pt;height:0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" strokecolor="black [3213]">
                <v:stroke endarrow="open"/>
              </v:shape>
            </w:pict>
          </mc:Fallback>
        </mc:AlternateContent>
      </w:r>
      <w:r w:rsidR="00D074FA">
        <w:rPr>
          <w:rFonts w:hint="eastAsia"/>
        </w:rPr>
        <w:tab/>
      </w:r>
      <w:r w:rsidR="00D074FA">
        <w:rPr>
          <w:rFonts w:hint="eastAsia"/>
        </w:rPr>
        <w:t>需求描述</w:t>
      </w:r>
      <w:r>
        <w:tab/>
      </w:r>
      <w:r>
        <w:t>用例图</w:t>
      </w:r>
      <w:r>
        <w:rPr>
          <w:rFonts w:hint="eastAsia"/>
        </w:rPr>
        <w:t>，</w:t>
      </w:r>
      <w:r>
        <w:t>用例模板</w:t>
      </w:r>
    </w:p>
    <w:p w14:paraId="56A65CB7" w14:textId="77777777" w:rsidR="00D074FA" w:rsidRDefault="002A6150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656F072" wp14:editId="10532A7F">
                <wp:simplePos x="0" y="0"/>
                <wp:positionH relativeFrom="column">
                  <wp:posOffset>1590675</wp:posOffset>
                </wp:positionH>
                <wp:positionV relativeFrom="paragraph">
                  <wp:posOffset>115570</wp:posOffset>
                </wp:positionV>
                <wp:extent cx="466725" cy="0"/>
                <wp:effectExtent l="0" t="76200" r="28575" b="11430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672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4" o:spid="_x0000_s1026" type="#_x0000_t32" style="position:absolute;left:0;text-align:left;margin-left:125.25pt;margin-top:9.1pt;width:36.75pt;height:0;z-index:251661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" strokecolor="black [3213]">
                <v:stroke endarrow="open"/>
              </v:shape>
            </w:pict>
          </mc:Fallback>
        </mc:AlternateContent>
      </w:r>
      <w:r w:rsidR="00D074FA">
        <w:rPr>
          <w:rFonts w:hint="eastAsia"/>
        </w:rPr>
        <w:tab/>
      </w:r>
      <w:r w:rsidR="00D074FA">
        <w:rPr>
          <w:rFonts w:hint="eastAsia"/>
        </w:rPr>
        <w:t>静态模型</w:t>
      </w:r>
      <w:r>
        <w:rPr>
          <w:rFonts w:hint="eastAsia"/>
        </w:rPr>
        <w:t>（对象模型）</w:t>
      </w:r>
      <w:r>
        <w:tab/>
      </w:r>
      <w:r>
        <w:t>类图</w:t>
      </w:r>
      <w:r>
        <w:rPr>
          <w:rFonts w:hint="eastAsia"/>
        </w:rPr>
        <w:t>，</w:t>
      </w:r>
      <w:r>
        <w:t>之间的关系</w:t>
      </w:r>
      <w:r>
        <w:rPr>
          <w:rFonts w:hint="eastAsia"/>
        </w:rPr>
        <w:t>（核心）</w:t>
      </w:r>
    </w:p>
    <w:p w14:paraId="473FB312" w14:textId="77777777" w:rsidR="00D074FA" w:rsidRDefault="002A6150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191FEE2" wp14:editId="38EC1F82">
                <wp:simplePos x="0" y="0"/>
                <wp:positionH relativeFrom="column">
                  <wp:posOffset>1609725</wp:posOffset>
                </wp:positionH>
                <wp:positionV relativeFrom="paragraph">
                  <wp:posOffset>107950</wp:posOffset>
                </wp:positionV>
                <wp:extent cx="466725" cy="0"/>
                <wp:effectExtent l="0" t="76200" r="28575" b="11430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672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5" o:spid="_x0000_s1026" type="#_x0000_t32" style="position:absolute;left:0;text-align:left;margin-left:126.75pt;margin-top:8.5pt;width:36.75pt;height:0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" strokecolor="black [3213]">
                <v:stroke endarrow="open"/>
              </v:shape>
            </w:pict>
          </mc:Fallback>
        </mc:AlternateContent>
      </w:r>
      <w:r w:rsidR="00D074FA">
        <w:rPr>
          <w:rFonts w:hint="eastAsia"/>
        </w:rPr>
        <w:tab/>
      </w:r>
      <w:r w:rsidR="00D074FA">
        <w:rPr>
          <w:rFonts w:hint="eastAsia"/>
        </w:rPr>
        <w:t>动态模型</w:t>
      </w:r>
      <w:r>
        <w:rPr>
          <w:rFonts w:hint="eastAsia"/>
        </w:rPr>
        <w:t>（交互次序）</w:t>
      </w:r>
      <w:r>
        <w:tab/>
      </w:r>
      <w:r>
        <w:t>顺序图</w:t>
      </w:r>
      <w:r>
        <w:rPr>
          <w:rFonts w:hint="eastAsia"/>
        </w:rPr>
        <w:t>，</w:t>
      </w:r>
      <w:r>
        <w:t>协作图</w:t>
      </w:r>
      <w:r>
        <w:rPr>
          <w:rFonts w:hint="eastAsia"/>
        </w:rPr>
        <w:t>，</w:t>
      </w:r>
      <w:r>
        <w:t>活动图等</w:t>
      </w:r>
      <w:r>
        <w:rPr>
          <w:rFonts w:hint="eastAsia"/>
        </w:rPr>
        <w:t>，</w:t>
      </w:r>
      <w:r>
        <w:t>怎样耦合的</w:t>
      </w:r>
      <w:r>
        <w:rPr>
          <w:rFonts w:hint="eastAsia"/>
        </w:rPr>
        <w:t>（核心）</w:t>
      </w:r>
    </w:p>
    <w:p w14:paraId="71C5842A" w14:textId="77777777" w:rsidR="00D074FA" w:rsidRDefault="002A6150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5819E49" wp14:editId="68A22B1D">
                <wp:simplePos x="0" y="0"/>
                <wp:positionH relativeFrom="column">
                  <wp:posOffset>1590675</wp:posOffset>
                </wp:positionH>
                <wp:positionV relativeFrom="paragraph">
                  <wp:posOffset>100330</wp:posOffset>
                </wp:positionV>
                <wp:extent cx="466725" cy="0"/>
                <wp:effectExtent l="0" t="76200" r="28575" b="11430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66725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直接箭头连接符 6" o:spid="_x0000_s1026" type="#_x0000_t32" style="position:absolute;left:0;text-align:left;margin-left:125.25pt;margin-top:7.9pt;width:36.75pt;height:0;z-index:25166540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" strokecolor="black [3213]">
                <v:stroke endarrow="open"/>
              </v:shape>
            </w:pict>
          </mc:Fallback>
        </mc:AlternateContent>
      </w:r>
      <w:r w:rsidR="00D074FA">
        <w:rPr>
          <w:rFonts w:hint="eastAsia"/>
        </w:rPr>
        <w:tab/>
      </w:r>
      <w:r w:rsidR="00D074FA">
        <w:rPr>
          <w:rFonts w:hint="eastAsia"/>
        </w:rPr>
        <w:t>功能模型</w:t>
      </w:r>
      <w:r>
        <w:rPr>
          <w:rFonts w:hint="eastAsia"/>
        </w:rPr>
        <w:t>（数据交换）</w:t>
      </w:r>
      <w:r>
        <w:tab/>
      </w:r>
      <w:r>
        <w:t>数据流图</w:t>
      </w:r>
    </w:p>
    <w:p w14:paraId="416C3C2A" w14:textId="77777777" w:rsidR="002A6150" w:rsidRDefault="00E704DA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 w:rsidRPr="00587425">
        <w:rPr>
          <w:highlight w:val="yellow"/>
        </w:rPr>
        <w:t>静态模型的构建方法</w:t>
      </w:r>
    </w:p>
    <w:p w14:paraId="704CE94D" w14:textId="77777777" w:rsidR="00E704DA" w:rsidRDefault="00E704DA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</w:rPr>
        <w:tab/>
      </w:r>
      <w:r>
        <w:rPr>
          <w:rFonts w:hint="eastAsia"/>
        </w:rPr>
        <w:t>找出类——对象并进行筛选（动词：事件方法。名词：类的表示）</w:t>
      </w:r>
    </w:p>
    <w:p w14:paraId="519F2B34" w14:textId="77777777" w:rsidR="00E704DA" w:rsidRDefault="00E704DA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</w:rPr>
        <w:tab/>
      </w:r>
      <w:r>
        <w:rPr>
          <w:rFonts w:hint="eastAsia"/>
        </w:rPr>
        <w:t>找出对象之间的关联</w:t>
      </w:r>
    </w:p>
    <w:p w14:paraId="62494A06" w14:textId="77777777" w:rsidR="00AB2E25" w:rsidRDefault="00AB2E25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</w:rPr>
        <w:tab/>
      </w:r>
      <w:r>
        <w:rPr>
          <w:rFonts w:hint="eastAsia"/>
        </w:rPr>
        <w:t>划分主题</w:t>
      </w:r>
    </w:p>
    <w:p w14:paraId="30A9A3BE" w14:textId="77777777" w:rsidR="00AB2E25" w:rsidRDefault="00AB2E25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</w:rPr>
        <w:tab/>
      </w:r>
      <w:r>
        <w:rPr>
          <w:rFonts w:hint="eastAsia"/>
        </w:rPr>
        <w:t>找出对象的属性</w:t>
      </w:r>
    </w:p>
    <w:p w14:paraId="76FB8883" w14:textId="77777777" w:rsidR="00AB2E25" w:rsidRDefault="00AB2E25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</w:rPr>
        <w:tab/>
      </w:r>
      <w:r>
        <w:rPr>
          <w:rFonts w:hint="eastAsia"/>
        </w:rPr>
        <w:t>用继承简化组织对象类</w:t>
      </w:r>
    </w:p>
    <w:p w14:paraId="2AB0F749" w14:textId="77777777" w:rsidR="00AB2E25" w:rsidRDefault="00AB2E25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</w:rPr>
        <w:tab/>
      </w:r>
      <w:r>
        <w:rPr>
          <w:rFonts w:hint="eastAsia"/>
        </w:rPr>
        <w:t>迭代并反复提炼模型</w:t>
      </w:r>
    </w:p>
    <w:p w14:paraId="620B825C" w14:textId="77777777" w:rsidR="003E5CA6" w:rsidRDefault="003E5CA6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 w:rsidRPr="00587425">
        <w:rPr>
          <w:rFonts w:hint="eastAsia"/>
          <w:highlight w:val="yellow"/>
        </w:rPr>
        <w:t>如何建立动态模型</w:t>
      </w:r>
    </w:p>
    <w:p w14:paraId="6E94F144" w14:textId="77777777" w:rsidR="003E5CA6" w:rsidRDefault="003E5CA6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</w:rPr>
        <w:tab/>
      </w:r>
      <w:r>
        <w:rPr>
          <w:rFonts w:hint="eastAsia"/>
        </w:rPr>
        <w:t>编写脚本（系统某一执行期间内出现的一些列事件）</w:t>
      </w:r>
    </w:p>
    <w:p w14:paraId="62F8A27B" w14:textId="77777777" w:rsidR="003E5CA6" w:rsidRDefault="003E5CA6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</w:rPr>
        <w:tab/>
      </w:r>
      <w:r>
        <w:rPr>
          <w:rFonts w:hint="eastAsia"/>
        </w:rPr>
        <w:t>设计用户界面</w:t>
      </w:r>
    </w:p>
    <w:p w14:paraId="777E2E5C" w14:textId="77777777" w:rsidR="003E5CA6" w:rsidRDefault="003E5CA6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</w:rPr>
        <w:tab/>
      </w:r>
      <w:r>
        <w:rPr>
          <w:rFonts w:hint="eastAsia"/>
        </w:rPr>
        <w:t>画事件跟踪图</w:t>
      </w:r>
      <w:r w:rsidR="003B6A33">
        <w:rPr>
          <w:rFonts w:hint="eastAsia"/>
        </w:rPr>
        <w:t>（和序列图很像）</w:t>
      </w:r>
    </w:p>
    <w:p w14:paraId="3EC56BEB" w14:textId="77777777" w:rsidR="003E5CA6" w:rsidRDefault="003E5CA6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</w:rPr>
        <w:tab/>
      </w:r>
      <w:r>
        <w:rPr>
          <w:rFonts w:hint="eastAsia"/>
        </w:rPr>
        <w:t>画状态图</w:t>
      </w:r>
    </w:p>
    <w:p w14:paraId="36C9F0CF" w14:textId="77777777" w:rsidR="003E5CA6" w:rsidRDefault="003E5CA6" w:rsidP="002A6150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3360"/>
        </w:tabs>
      </w:pPr>
      <w:r>
        <w:rPr>
          <w:rFonts w:hint="eastAsia"/>
        </w:rPr>
        <w:tab/>
      </w:r>
      <w:r>
        <w:rPr>
          <w:rFonts w:hint="eastAsia"/>
        </w:rPr>
        <w:t>审查动态模型</w:t>
      </w:r>
    </w:p>
    <w:p w14:paraId="7C281840" w14:textId="77777777" w:rsidR="00587425" w:rsidRDefault="00587425" w:rsidP="00587425">
      <w:pPr>
        <w:pStyle w:val="2"/>
      </w:pPr>
      <w:r>
        <w:t>功能模型</w:t>
      </w:r>
      <w:r>
        <w:rPr>
          <w:rFonts w:hint="eastAsia"/>
        </w:rPr>
        <w:t>（自己）</w:t>
      </w:r>
    </w:p>
    <w:p w14:paraId="29375466" w14:textId="77777777" w:rsidR="00587425" w:rsidRDefault="00587425" w:rsidP="00587425">
      <w:r>
        <w:rPr>
          <w:rFonts w:hint="eastAsia"/>
        </w:rPr>
        <w:t>为什么要功能建模</w:t>
      </w:r>
    </w:p>
    <w:p w14:paraId="4AAD9E5A" w14:textId="77777777" w:rsidR="00587425" w:rsidRDefault="00587425" w:rsidP="00587425">
      <w:r>
        <w:rPr>
          <w:rFonts w:hint="eastAsia"/>
        </w:rPr>
        <w:tab/>
      </w:r>
      <w:r w:rsidR="004712C1">
        <w:rPr>
          <w:rFonts w:hint="eastAsia"/>
        </w:rPr>
        <w:t>功能模型</w:t>
      </w:r>
      <w:r>
        <w:rPr>
          <w:rFonts w:hint="eastAsia"/>
        </w:rPr>
        <w:t>表示了数据之间的依赖关系，以及有关数据的处理功能，由一组数据流图组成</w:t>
      </w:r>
    </w:p>
    <w:p w14:paraId="01A0BF9C" w14:textId="77777777" w:rsidR="00587425" w:rsidRDefault="00587425" w:rsidP="00587425">
      <w:r>
        <w:rPr>
          <w:rFonts w:hint="eastAsia"/>
        </w:rPr>
        <w:tab/>
      </w:r>
      <w:r>
        <w:rPr>
          <w:rFonts w:hint="eastAsia"/>
        </w:rPr>
        <w:t>在建立了对象模型和动态模型之后再建立功能模型</w:t>
      </w:r>
    </w:p>
    <w:p w14:paraId="0EE38024" w14:textId="77777777" w:rsidR="00587425" w:rsidRDefault="00587425" w:rsidP="00587425">
      <w:r>
        <w:rPr>
          <w:rFonts w:hint="eastAsia"/>
        </w:rPr>
        <w:tab/>
      </w:r>
      <w:r>
        <w:rPr>
          <w:rFonts w:hint="eastAsia"/>
        </w:rPr>
        <w:t>功能模型说明对象模型中操作的含义、动态模型中动作的意义以及对象模型中约束的意义</w:t>
      </w:r>
    </w:p>
    <w:p w14:paraId="48B7AEF5" w14:textId="77777777" w:rsidR="00587425" w:rsidRDefault="00587425" w:rsidP="00587425">
      <w:r>
        <w:rPr>
          <w:rFonts w:hint="eastAsia"/>
        </w:rPr>
        <w:tab/>
      </w:r>
      <w:r>
        <w:rPr>
          <w:rFonts w:hint="eastAsia"/>
        </w:rPr>
        <w:t>由多个数据流图组成与结构化分析中的</w:t>
      </w:r>
      <w:r>
        <w:rPr>
          <w:rFonts w:hint="eastAsia"/>
        </w:rPr>
        <w:t>DFD</w:t>
      </w:r>
      <w:r>
        <w:rPr>
          <w:rFonts w:hint="eastAsia"/>
        </w:rPr>
        <w:t>相似</w:t>
      </w:r>
    </w:p>
    <w:p w14:paraId="49BFD617" w14:textId="77777777" w:rsidR="00587425" w:rsidRDefault="00587425" w:rsidP="00587425"/>
    <w:p w14:paraId="5F8513DC" w14:textId="77777777" w:rsidR="00587425" w:rsidRDefault="00587425" w:rsidP="00587425">
      <w:r>
        <w:rPr>
          <w:rFonts w:hint="eastAsia"/>
        </w:rPr>
        <w:t>如何建立</w:t>
      </w:r>
    </w:p>
    <w:p w14:paraId="0F57C128" w14:textId="77777777" w:rsidR="00587425" w:rsidRDefault="00587425" w:rsidP="00587425">
      <w:r>
        <w:rPr>
          <w:rFonts w:hint="eastAsia"/>
        </w:rPr>
        <w:tab/>
      </w:r>
      <w:r>
        <w:rPr>
          <w:rFonts w:hint="eastAsia"/>
        </w:rPr>
        <w:t>画出基本的系统模型图</w:t>
      </w:r>
    </w:p>
    <w:p w14:paraId="3499D407" w14:textId="77777777" w:rsidR="00587425" w:rsidRDefault="00587425" w:rsidP="00587425">
      <w:r>
        <w:rPr>
          <w:rFonts w:hint="eastAsia"/>
        </w:rPr>
        <w:tab/>
      </w:r>
      <w:r>
        <w:rPr>
          <w:rFonts w:hint="eastAsia"/>
        </w:rPr>
        <w:t>画出功能级的数据流图</w:t>
      </w:r>
    </w:p>
    <w:p w14:paraId="0C67E8BD" w14:textId="77777777" w:rsidR="00587425" w:rsidRDefault="00587425" w:rsidP="00587425">
      <w:r>
        <w:rPr>
          <w:rFonts w:hint="eastAsia"/>
        </w:rPr>
        <w:tab/>
      </w:r>
      <w:r>
        <w:rPr>
          <w:rFonts w:hint="eastAsia"/>
        </w:rPr>
        <w:t>描述处理框功能</w:t>
      </w:r>
    </w:p>
    <w:p w14:paraId="0958461F" w14:textId="77777777" w:rsidR="00587425" w:rsidRDefault="00587425" w:rsidP="00587425">
      <w:pPr>
        <w:pStyle w:val="2"/>
      </w:pPr>
      <w:r>
        <w:lastRenderedPageBreak/>
        <w:t>结构化和</w:t>
      </w:r>
      <w:r>
        <w:t>OO</w:t>
      </w:r>
      <w:r>
        <w:t>在几方面的比较</w:t>
      </w:r>
    </w:p>
    <w:p w14:paraId="1A86D43A" w14:textId="77777777" w:rsidR="00587425" w:rsidRDefault="00587425" w:rsidP="00587425">
      <w:r>
        <w:rPr>
          <w:rFonts w:hint="eastAsia"/>
        </w:rPr>
        <w:t>从概念方面看</w:t>
      </w:r>
    </w:p>
    <w:p w14:paraId="41887B0E" w14:textId="77777777" w:rsidR="00587425" w:rsidRDefault="00587425" w:rsidP="00587425">
      <w:r>
        <w:rPr>
          <w:rFonts w:hint="eastAsia"/>
        </w:rPr>
        <w:tab/>
      </w:r>
      <w:r>
        <w:rPr>
          <w:rFonts w:hint="eastAsia"/>
        </w:rPr>
        <w:t>结构化是</w:t>
      </w:r>
      <w:r w:rsidRPr="00BC0E01">
        <w:rPr>
          <w:rFonts w:hint="eastAsia"/>
          <w:highlight w:val="yellow"/>
        </w:rPr>
        <w:t>功能</w:t>
      </w:r>
      <w:r>
        <w:rPr>
          <w:rFonts w:hint="eastAsia"/>
        </w:rPr>
        <w:t>的集合，通过</w:t>
      </w:r>
      <w:r w:rsidRPr="00BC0E01">
        <w:rPr>
          <w:rFonts w:hint="eastAsia"/>
          <w:highlight w:val="yellow"/>
        </w:rPr>
        <w:t>模块</w:t>
      </w:r>
      <w:r>
        <w:rPr>
          <w:rFonts w:hint="eastAsia"/>
        </w:rPr>
        <w:t>以及模块与模块之间的分层</w:t>
      </w:r>
      <w:r w:rsidRPr="00BC0E01">
        <w:rPr>
          <w:rFonts w:hint="eastAsia"/>
          <w:highlight w:val="yellow"/>
        </w:rPr>
        <w:t>调用关系</w:t>
      </w:r>
      <w:r>
        <w:rPr>
          <w:rFonts w:hint="eastAsia"/>
        </w:rPr>
        <w:t>实现</w:t>
      </w:r>
    </w:p>
    <w:p w14:paraId="2BE59497" w14:textId="77777777" w:rsidR="00587425" w:rsidRDefault="00587425" w:rsidP="00587425">
      <w:r>
        <w:rPr>
          <w:rFonts w:hint="eastAsia"/>
        </w:rPr>
        <w:tab/>
        <w:t>OO</w:t>
      </w:r>
      <w:r>
        <w:rPr>
          <w:rFonts w:hint="eastAsia"/>
        </w:rPr>
        <w:t>是</w:t>
      </w:r>
      <w:r w:rsidRPr="00BC0E01">
        <w:rPr>
          <w:rFonts w:hint="eastAsia"/>
          <w:highlight w:val="yellow"/>
        </w:rPr>
        <w:t>事物</w:t>
      </w:r>
      <w:r>
        <w:rPr>
          <w:rFonts w:hint="eastAsia"/>
        </w:rPr>
        <w:t>的集合，通过</w:t>
      </w:r>
      <w:r w:rsidRPr="00BC0E01">
        <w:rPr>
          <w:rFonts w:hint="eastAsia"/>
          <w:highlight w:val="yellow"/>
        </w:rPr>
        <w:t>对象</w:t>
      </w:r>
      <w:r>
        <w:rPr>
          <w:rFonts w:hint="eastAsia"/>
        </w:rPr>
        <w:t>以及对象和对象之间的</w:t>
      </w:r>
      <w:r w:rsidRPr="00BC0E01">
        <w:rPr>
          <w:rFonts w:hint="eastAsia"/>
          <w:highlight w:val="yellow"/>
        </w:rPr>
        <w:t>通讯联系</w:t>
      </w:r>
      <w:r>
        <w:rPr>
          <w:rFonts w:hint="eastAsia"/>
        </w:rPr>
        <w:t>实现</w:t>
      </w:r>
    </w:p>
    <w:p w14:paraId="218229CB" w14:textId="77777777" w:rsidR="00587425" w:rsidRDefault="00587425" w:rsidP="00587425">
      <w:r>
        <w:rPr>
          <w:rFonts w:hint="eastAsia"/>
        </w:rPr>
        <w:t>从构成方面看</w:t>
      </w:r>
    </w:p>
    <w:p w14:paraId="198A086C" w14:textId="77777777" w:rsidR="00587425" w:rsidRDefault="00587425" w:rsidP="00587425">
      <w:r>
        <w:rPr>
          <w:rFonts w:hint="eastAsia"/>
        </w:rPr>
        <w:tab/>
      </w:r>
      <w:r>
        <w:rPr>
          <w:rFonts w:hint="eastAsia"/>
        </w:rPr>
        <w:t>结构化</w:t>
      </w:r>
      <w:r>
        <w:rPr>
          <w:rFonts w:hint="eastAsia"/>
        </w:rPr>
        <w:t>=</w:t>
      </w:r>
      <w:r>
        <w:rPr>
          <w:rFonts w:hint="eastAsia"/>
        </w:rPr>
        <w:t>过程</w:t>
      </w:r>
      <w:r>
        <w:rPr>
          <w:rFonts w:hint="eastAsia"/>
        </w:rPr>
        <w:t>+</w:t>
      </w:r>
      <w:r>
        <w:rPr>
          <w:rFonts w:hint="eastAsia"/>
        </w:rPr>
        <w:t>数据，以</w:t>
      </w:r>
      <w:r w:rsidRPr="00BC0E01">
        <w:rPr>
          <w:rFonts w:hint="eastAsia"/>
          <w:highlight w:val="yellow"/>
        </w:rPr>
        <w:t>过程为中心</w:t>
      </w:r>
    </w:p>
    <w:p w14:paraId="5F71C923" w14:textId="77777777" w:rsidR="00587425" w:rsidRDefault="00587425" w:rsidP="00587425">
      <w:r>
        <w:rPr>
          <w:rFonts w:hint="eastAsia"/>
        </w:rPr>
        <w:tab/>
        <w:t>OO=</w:t>
      </w:r>
      <w:r>
        <w:rPr>
          <w:rFonts w:hint="eastAsia"/>
        </w:rPr>
        <w:t>（数据</w:t>
      </w:r>
      <w:r>
        <w:rPr>
          <w:rFonts w:hint="eastAsia"/>
        </w:rPr>
        <w:t>+</w:t>
      </w:r>
      <w:r>
        <w:rPr>
          <w:rFonts w:hint="eastAsia"/>
        </w:rPr>
        <w:t>相应操作）的封装</w:t>
      </w:r>
      <w:r w:rsidRPr="00BC0E01">
        <w:rPr>
          <w:rFonts w:hint="eastAsia"/>
          <w:highlight w:val="yellow"/>
        </w:rPr>
        <w:t>以对象为中心</w:t>
      </w:r>
    </w:p>
    <w:p w14:paraId="2B3E1C82" w14:textId="77777777" w:rsidR="00587425" w:rsidRDefault="00587425" w:rsidP="00587425">
      <w:r>
        <w:rPr>
          <w:rFonts w:hint="eastAsia"/>
        </w:rPr>
        <w:t>从运行控制方面看</w:t>
      </w:r>
    </w:p>
    <w:p w14:paraId="08D86412" w14:textId="77777777" w:rsidR="00587425" w:rsidRDefault="00587425" w:rsidP="00587425">
      <w:r>
        <w:rPr>
          <w:rFonts w:hint="eastAsia"/>
        </w:rPr>
        <w:tab/>
      </w:r>
      <w:r>
        <w:rPr>
          <w:rFonts w:hint="eastAsia"/>
        </w:rPr>
        <w:t>结构化采用顺序处理方式，由</w:t>
      </w:r>
      <w:r w:rsidRPr="00BC0E01">
        <w:rPr>
          <w:rFonts w:hint="eastAsia"/>
          <w:highlight w:val="yellow"/>
        </w:rPr>
        <w:t>过程驱动</w:t>
      </w:r>
      <w:r>
        <w:rPr>
          <w:rFonts w:hint="eastAsia"/>
        </w:rPr>
        <w:t>控制</w:t>
      </w:r>
    </w:p>
    <w:p w14:paraId="7083CCE5" w14:textId="77777777" w:rsidR="00587425" w:rsidRDefault="00587425" w:rsidP="00587425">
      <w:r>
        <w:rPr>
          <w:rFonts w:hint="eastAsia"/>
        </w:rPr>
        <w:tab/>
        <w:t>OO</w:t>
      </w:r>
      <w:r>
        <w:rPr>
          <w:rFonts w:hint="eastAsia"/>
        </w:rPr>
        <w:t>采用交互式、并行处理方式，由</w:t>
      </w:r>
      <w:r w:rsidRPr="00BC0E01">
        <w:rPr>
          <w:rFonts w:hint="eastAsia"/>
          <w:highlight w:val="yellow"/>
        </w:rPr>
        <w:t>消息驱动</w:t>
      </w:r>
      <w:r>
        <w:rPr>
          <w:rFonts w:hint="eastAsia"/>
        </w:rPr>
        <w:t>控制</w:t>
      </w:r>
    </w:p>
    <w:p w14:paraId="0B585C8A" w14:textId="77777777" w:rsidR="00587425" w:rsidRDefault="00587425" w:rsidP="00587425">
      <w:r>
        <w:rPr>
          <w:rFonts w:hint="eastAsia"/>
        </w:rPr>
        <w:t>从开发方面看</w:t>
      </w:r>
    </w:p>
    <w:p w14:paraId="57E2CA9C" w14:textId="77777777" w:rsidR="00587425" w:rsidRDefault="00587425" w:rsidP="00587425">
      <w:r>
        <w:rPr>
          <w:rFonts w:hint="eastAsia"/>
        </w:rPr>
        <w:tab/>
      </w:r>
      <w:r>
        <w:rPr>
          <w:rFonts w:hint="eastAsia"/>
        </w:rPr>
        <w:t>结构化的</w:t>
      </w:r>
      <w:r w:rsidRPr="006563FA">
        <w:rPr>
          <w:rFonts w:hint="eastAsia"/>
          <w:highlight w:val="yellow"/>
        </w:rPr>
        <w:t>重点是设计</w:t>
      </w:r>
    </w:p>
    <w:p w14:paraId="3283B085" w14:textId="77777777" w:rsidR="00587425" w:rsidRDefault="00587425" w:rsidP="00587425">
      <w:r>
        <w:rPr>
          <w:rFonts w:hint="eastAsia"/>
        </w:rPr>
        <w:tab/>
        <w:t>OO</w:t>
      </w:r>
      <w:r>
        <w:rPr>
          <w:rFonts w:hint="eastAsia"/>
        </w:rPr>
        <w:t>的</w:t>
      </w:r>
      <w:r w:rsidRPr="006563FA">
        <w:rPr>
          <w:rFonts w:hint="eastAsia"/>
          <w:highlight w:val="yellow"/>
        </w:rPr>
        <w:t>重点是分析</w:t>
      </w:r>
    </w:p>
    <w:p w14:paraId="01179CBC" w14:textId="77777777" w:rsidR="00587425" w:rsidRDefault="00587425" w:rsidP="00587425">
      <w:r>
        <w:rPr>
          <w:rFonts w:hint="eastAsia"/>
        </w:rPr>
        <w:t>从应用方面看</w:t>
      </w:r>
    </w:p>
    <w:p w14:paraId="01E4978A" w14:textId="77777777" w:rsidR="00587425" w:rsidRDefault="00587425" w:rsidP="00587425">
      <w:r>
        <w:rPr>
          <w:rFonts w:hint="eastAsia"/>
        </w:rPr>
        <w:tab/>
      </w:r>
      <w:r>
        <w:rPr>
          <w:rFonts w:hint="eastAsia"/>
        </w:rPr>
        <w:t>结构化适合数据类型简单的数值计算和数据统计管理软件的开发</w:t>
      </w:r>
    </w:p>
    <w:p w14:paraId="3996484D" w14:textId="77777777" w:rsidR="00587425" w:rsidRDefault="00587425" w:rsidP="00587425">
      <w:r>
        <w:rPr>
          <w:rFonts w:hint="eastAsia"/>
        </w:rPr>
        <w:tab/>
        <w:t>OO</w:t>
      </w:r>
      <w:r>
        <w:rPr>
          <w:rFonts w:hint="eastAsia"/>
        </w:rPr>
        <w:t>适合大型复杂的人机交互软件和数据统计软件的开发</w:t>
      </w:r>
    </w:p>
    <w:p w14:paraId="556075AB" w14:textId="77777777" w:rsidR="00587425" w:rsidRDefault="003B754A" w:rsidP="003B754A">
      <w:pPr>
        <w:pStyle w:val="2"/>
      </w:pPr>
      <w:r>
        <w:t>有可能是辨析题</w:t>
      </w:r>
      <w:r>
        <w:rPr>
          <w:rFonts w:hint="eastAsia"/>
        </w:rPr>
        <w:t>（自己）</w:t>
      </w:r>
    </w:p>
    <w:p w14:paraId="708EFB7B" w14:textId="77777777" w:rsidR="003B754A" w:rsidRDefault="003B754A" w:rsidP="003B754A">
      <w:r>
        <w:rPr>
          <w:rFonts w:hint="eastAsia"/>
        </w:rPr>
        <w:t>OO</w:t>
      </w:r>
      <w:r>
        <w:rPr>
          <w:rFonts w:hint="eastAsia"/>
        </w:rPr>
        <w:t>的出现并不意味着结构化的消亡</w:t>
      </w:r>
    </w:p>
    <w:p w14:paraId="3852A022" w14:textId="77777777" w:rsidR="003B754A" w:rsidRDefault="003B754A" w:rsidP="003B754A">
      <w:r>
        <w:rPr>
          <w:rFonts w:hint="eastAsia"/>
        </w:rPr>
        <w:t>分析阶段（分析模型）可能会和设计阶段（设计模型）有重合</w:t>
      </w:r>
    </w:p>
    <w:p w14:paraId="54D61B55" w14:textId="77777777" w:rsidR="003B754A" w:rsidRDefault="003B754A" w:rsidP="003B754A">
      <w:r>
        <w:rPr>
          <w:rFonts w:hint="eastAsia"/>
        </w:rPr>
        <w:t>对于不同的分析人员，</w:t>
      </w:r>
      <w:r>
        <w:rPr>
          <w:rFonts w:hint="eastAsia"/>
        </w:rPr>
        <w:t>OO</w:t>
      </w:r>
      <w:r>
        <w:rPr>
          <w:rFonts w:hint="eastAsia"/>
        </w:rPr>
        <w:t>的分析模型的描述可能不同</w:t>
      </w:r>
    </w:p>
    <w:p w14:paraId="34E363B2" w14:textId="77777777" w:rsidR="003B754A" w:rsidRDefault="003B754A" w:rsidP="003B754A">
      <w:r>
        <w:rPr>
          <w:rFonts w:hint="eastAsia"/>
        </w:rPr>
        <w:t>分析模型的建立需要多次反复迭代和细化</w:t>
      </w:r>
    </w:p>
    <w:p w14:paraId="12747903" w14:textId="77777777" w:rsidR="003B754A" w:rsidRPr="003B754A" w:rsidRDefault="003B754A" w:rsidP="003B754A">
      <w:r>
        <w:rPr>
          <w:rFonts w:hint="eastAsia"/>
        </w:rPr>
        <w:t>分析模型的质量直接影响后续阶段的质量和最终产品的成败</w:t>
      </w:r>
    </w:p>
    <w:sectPr w:rsidR="003B754A" w:rsidRPr="003B75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20AB7BE" w14:textId="77777777" w:rsidR="00456C44" w:rsidRDefault="00456C44" w:rsidP="00530317">
      <w:r>
        <w:separator/>
      </w:r>
    </w:p>
  </w:endnote>
  <w:endnote w:type="continuationSeparator" w:id="0">
    <w:p w14:paraId="79515866" w14:textId="77777777" w:rsidR="00456C44" w:rsidRDefault="00456C44" w:rsidP="005303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A661D3E" w14:textId="77777777" w:rsidR="00456C44" w:rsidRDefault="00456C44" w:rsidP="00530317">
      <w:r>
        <w:separator/>
      </w:r>
    </w:p>
  </w:footnote>
  <w:footnote w:type="continuationSeparator" w:id="0">
    <w:p w14:paraId="07B84CA4" w14:textId="77777777" w:rsidR="00456C44" w:rsidRDefault="00456C44" w:rsidP="0053031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28E5"/>
    <w:rsid w:val="000028E5"/>
    <w:rsid w:val="000603D5"/>
    <w:rsid w:val="00100757"/>
    <w:rsid w:val="0013625E"/>
    <w:rsid w:val="00186417"/>
    <w:rsid w:val="0019601D"/>
    <w:rsid w:val="0025056C"/>
    <w:rsid w:val="0027713E"/>
    <w:rsid w:val="002A5C1B"/>
    <w:rsid w:val="002A6150"/>
    <w:rsid w:val="003A158F"/>
    <w:rsid w:val="003B6A33"/>
    <w:rsid w:val="003B754A"/>
    <w:rsid w:val="003E5CA6"/>
    <w:rsid w:val="0042712B"/>
    <w:rsid w:val="00452706"/>
    <w:rsid w:val="00456C44"/>
    <w:rsid w:val="00467B7E"/>
    <w:rsid w:val="00470410"/>
    <w:rsid w:val="004712C1"/>
    <w:rsid w:val="004C6A7F"/>
    <w:rsid w:val="00501A95"/>
    <w:rsid w:val="00514DA9"/>
    <w:rsid w:val="00530317"/>
    <w:rsid w:val="00587425"/>
    <w:rsid w:val="005A4C49"/>
    <w:rsid w:val="00615A2F"/>
    <w:rsid w:val="00632C37"/>
    <w:rsid w:val="006563FA"/>
    <w:rsid w:val="006763ED"/>
    <w:rsid w:val="00676663"/>
    <w:rsid w:val="00683A3A"/>
    <w:rsid w:val="006E3D1A"/>
    <w:rsid w:val="00751F6E"/>
    <w:rsid w:val="007B67FD"/>
    <w:rsid w:val="00844FEC"/>
    <w:rsid w:val="00896AE6"/>
    <w:rsid w:val="008A42F2"/>
    <w:rsid w:val="008A7F9F"/>
    <w:rsid w:val="008B5B86"/>
    <w:rsid w:val="00901CC3"/>
    <w:rsid w:val="00987F91"/>
    <w:rsid w:val="009B43E1"/>
    <w:rsid w:val="009C7C3C"/>
    <w:rsid w:val="009D20E8"/>
    <w:rsid w:val="00A00291"/>
    <w:rsid w:val="00A40EF0"/>
    <w:rsid w:val="00AB2424"/>
    <w:rsid w:val="00AB2E25"/>
    <w:rsid w:val="00AD6AA4"/>
    <w:rsid w:val="00B05338"/>
    <w:rsid w:val="00B460E8"/>
    <w:rsid w:val="00B60F4F"/>
    <w:rsid w:val="00B94FCF"/>
    <w:rsid w:val="00BC0E01"/>
    <w:rsid w:val="00C77A3A"/>
    <w:rsid w:val="00D074FA"/>
    <w:rsid w:val="00D24C21"/>
    <w:rsid w:val="00D45527"/>
    <w:rsid w:val="00D47B7F"/>
    <w:rsid w:val="00D549A9"/>
    <w:rsid w:val="00D61ADE"/>
    <w:rsid w:val="00D8208E"/>
    <w:rsid w:val="00E10EC1"/>
    <w:rsid w:val="00E65D5A"/>
    <w:rsid w:val="00E704DA"/>
    <w:rsid w:val="00E7550B"/>
    <w:rsid w:val="00F85FF8"/>
    <w:rsid w:val="00FB18BA"/>
    <w:rsid w:val="00FB560E"/>
    <w:rsid w:val="00FE0B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65D67D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Note Level 1" w:semiHidden="1" w:unhideWhenUsed="1"/>
    <w:lsdException w:name="Note Level 2" w:semiHidden="1" w:unhideWhenUsed="1"/>
    <w:lsdException w:name="Note Level 3" w:semiHidden="1" w:unhideWhenUsed="1"/>
    <w:lsdException w:name="Note Level 4" w:semiHidden="1" w:unhideWhenUsed="1"/>
    <w:lsdException w:name="Note Level 5" w:semiHidden="1" w:unhideWhenUsed="1"/>
    <w:lsdException w:name="Note Level 6" w:semiHidden="1" w:unhideWhenUsed="1"/>
    <w:lsdException w:name="Note Level 7" w:semiHidden="1" w:unhideWhenUsed="1"/>
    <w:lsdException w:name="Note Level 8" w:semiHidden="1" w:unhideWhenUsed="1"/>
    <w:lsdException w:name="Note Level 9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B0533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字符"/>
    <w:basedOn w:val="a0"/>
    <w:link w:val="2"/>
    <w:uiPriority w:val="9"/>
    <w:rsid w:val="00B0533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Balloon Text"/>
    <w:basedOn w:val="a"/>
    <w:link w:val="a4"/>
    <w:uiPriority w:val="99"/>
    <w:semiHidden/>
    <w:unhideWhenUsed/>
    <w:rsid w:val="00B94FCF"/>
    <w:rPr>
      <w:sz w:val="18"/>
      <w:szCs w:val="18"/>
    </w:rPr>
  </w:style>
  <w:style w:type="character" w:customStyle="1" w:styleId="a4">
    <w:name w:val="批注框文本字符"/>
    <w:basedOn w:val="a0"/>
    <w:link w:val="a3"/>
    <w:uiPriority w:val="99"/>
    <w:semiHidden/>
    <w:rsid w:val="00B94FCF"/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5303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字符"/>
    <w:basedOn w:val="a0"/>
    <w:link w:val="a5"/>
    <w:uiPriority w:val="99"/>
    <w:rsid w:val="00530317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53031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字符"/>
    <w:basedOn w:val="a0"/>
    <w:link w:val="a7"/>
    <w:uiPriority w:val="99"/>
    <w:rsid w:val="0053031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4" Type="http://schemas.openxmlformats.org/officeDocument/2006/relationships/footnotes" Target="footnotes.xml"/><Relationship Id="rId5" Type="http://schemas.openxmlformats.org/officeDocument/2006/relationships/endnotes" Target="endnote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image" Target="media/image2.png"/><Relationship Id="rId9" Type="http://schemas.openxmlformats.org/officeDocument/2006/relationships/fontTable" Target="fontTable.xml"/><Relationship Id="rId10" Type="http://schemas.openxmlformats.org/officeDocument/2006/relationships/theme" Target="theme/theme1.xml"/><Relationship Id="rId1" Type="http://schemas.openxmlformats.org/officeDocument/2006/relationships/styles" Target="styles.xml"/><Relationship Id="rId2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7</TotalTime>
  <Pages>6</Pages>
  <Words>412</Words>
  <Characters>2355</Characters>
  <Application>Microsoft Macintosh Word</Application>
  <DocSecurity>0</DocSecurity>
  <Lines>19</Lines>
  <Paragraphs>5</Paragraphs>
  <ScaleCrop>false</ScaleCrop>
  <Company>sushuai</Company>
  <LinksUpToDate>false</LinksUpToDate>
  <CharactersWithSpaces>27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shuai</dc:creator>
  <cp:keywords/>
  <dc:description/>
  <cp:lastModifiedBy>zhong shun chao</cp:lastModifiedBy>
  <cp:revision>57</cp:revision>
  <dcterms:created xsi:type="dcterms:W3CDTF">2016-01-11T11:46:00Z</dcterms:created>
  <dcterms:modified xsi:type="dcterms:W3CDTF">2018-10-22T07:45:00Z</dcterms:modified>
</cp:coreProperties>
</file>